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1C45" w:rsidRPr="00C14051" w:rsidRDefault="00D91C45" w:rsidP="00D91C45">
      <w:pPr>
        <w:ind w:left="-540"/>
        <w:jc w:val="center"/>
        <w:rPr>
          <w:kern w:val="1"/>
          <w:sz w:val="28"/>
          <w:szCs w:val="28"/>
          <w:lang w:eastAsia="ar-SA"/>
        </w:rPr>
      </w:pPr>
      <w:r w:rsidRPr="00C14051">
        <w:rPr>
          <w:kern w:val="1"/>
          <w:sz w:val="28"/>
          <w:szCs w:val="28"/>
          <w:lang w:eastAsia="ar-SA"/>
        </w:rPr>
        <w:t>Министерство Науки и Образования Российской Федерации</w:t>
      </w:r>
    </w:p>
    <w:p w:rsidR="00D91C45" w:rsidRPr="00C14051" w:rsidRDefault="00D91C45" w:rsidP="00D91C45">
      <w:pPr>
        <w:ind w:left="284" w:right="850"/>
        <w:jc w:val="center"/>
        <w:rPr>
          <w:kern w:val="1"/>
          <w:sz w:val="28"/>
          <w:szCs w:val="28"/>
          <w:lang w:eastAsia="ar-SA"/>
        </w:rPr>
      </w:pPr>
      <w:r w:rsidRPr="00C14051">
        <w:rPr>
          <w:kern w:val="1"/>
          <w:sz w:val="28"/>
          <w:szCs w:val="28"/>
          <w:lang w:eastAsia="ar-SA"/>
        </w:rPr>
        <w:t>Санкт-Петербургский Государственный Электротехнический Университет «ЛЭТИ»</w:t>
      </w:r>
    </w:p>
    <w:p w:rsidR="00D91C45" w:rsidRPr="00C14051" w:rsidRDefault="00D91C45" w:rsidP="00D91C45">
      <w:pPr>
        <w:jc w:val="center"/>
        <w:rPr>
          <w:b/>
          <w:bCs/>
          <w:sz w:val="28"/>
          <w:szCs w:val="28"/>
        </w:rPr>
      </w:pPr>
      <w:r w:rsidRPr="00C14051">
        <w:rPr>
          <w:kern w:val="1"/>
          <w:sz w:val="28"/>
          <w:szCs w:val="28"/>
          <w:lang w:eastAsia="ar-SA"/>
        </w:rPr>
        <w:t>Кафедра МО ЭВМ</w:t>
      </w: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Pr="00C14051" w:rsidRDefault="00D91C45" w:rsidP="00D91C45">
      <w:pPr>
        <w:ind w:left="-540"/>
        <w:jc w:val="center"/>
        <w:rPr>
          <w:kern w:val="1"/>
          <w:sz w:val="32"/>
          <w:szCs w:val="32"/>
          <w:lang w:eastAsia="ar-SA"/>
        </w:rPr>
      </w:pPr>
      <w:r w:rsidRPr="00C14051">
        <w:rPr>
          <w:kern w:val="1"/>
          <w:sz w:val="32"/>
          <w:szCs w:val="32"/>
          <w:lang w:eastAsia="ar-SA"/>
        </w:rPr>
        <w:t>Отчёт по лабораторной работе №</w:t>
      </w:r>
      <w:r>
        <w:rPr>
          <w:kern w:val="1"/>
          <w:sz w:val="32"/>
          <w:szCs w:val="32"/>
          <w:lang w:eastAsia="ar-SA"/>
        </w:rPr>
        <w:t>1-2</w:t>
      </w:r>
    </w:p>
    <w:p w:rsidR="00D91C45" w:rsidRPr="004D365A" w:rsidRDefault="00D91C45" w:rsidP="00D91C45">
      <w:pPr>
        <w:pStyle w:val="a3"/>
        <w:jc w:val="center"/>
        <w:rPr>
          <w:rFonts w:ascii="Arial" w:hAnsi="Arial" w:cs="Arial"/>
          <w:sz w:val="24"/>
          <w:szCs w:val="24"/>
        </w:rPr>
      </w:pPr>
      <w:r w:rsidRPr="004D365A">
        <w:rPr>
          <w:rFonts w:ascii="Arial" w:hAnsi="Arial" w:cs="Arial"/>
          <w:sz w:val="28"/>
        </w:rPr>
        <w:t>«</w:t>
      </w:r>
      <w:r w:rsidRPr="004D365A">
        <w:rPr>
          <w:rFonts w:ascii="Arial" w:hAnsi="Arial" w:cs="Arial"/>
          <w:sz w:val="24"/>
          <w:szCs w:val="24"/>
        </w:rPr>
        <w:t>Анализ операционных графовых моделей последовательных     программ методом эквивалентных преобразований» и «Исследование с помощью  ССП-моделей  временных характеристик</w:t>
      </w:r>
    </w:p>
    <w:p w:rsidR="00D91C45" w:rsidRPr="004D365A" w:rsidRDefault="00D91C45" w:rsidP="00D91C45">
      <w:pPr>
        <w:pStyle w:val="a3"/>
        <w:jc w:val="center"/>
        <w:rPr>
          <w:rFonts w:ascii="Arial" w:hAnsi="Arial" w:cs="Arial"/>
          <w:sz w:val="24"/>
          <w:szCs w:val="24"/>
        </w:rPr>
      </w:pPr>
      <w:r w:rsidRPr="004D365A">
        <w:rPr>
          <w:rFonts w:ascii="Arial" w:hAnsi="Arial" w:cs="Arial"/>
          <w:sz w:val="24"/>
          <w:szCs w:val="24"/>
        </w:rPr>
        <w:t>выполнения  программ,  реализуемых  в  последовательном  и</w:t>
      </w:r>
    </w:p>
    <w:p w:rsidR="00D91C45" w:rsidRPr="004D365A" w:rsidRDefault="00D91C45" w:rsidP="00D91C45">
      <w:pPr>
        <w:pStyle w:val="a3"/>
        <w:jc w:val="center"/>
        <w:rPr>
          <w:rFonts w:ascii="Arial" w:hAnsi="Arial" w:cs="Arial"/>
        </w:rPr>
      </w:pPr>
      <w:r w:rsidRPr="004D365A">
        <w:rPr>
          <w:rFonts w:ascii="Arial" w:hAnsi="Arial" w:cs="Arial"/>
          <w:sz w:val="24"/>
          <w:szCs w:val="24"/>
        </w:rPr>
        <w:t>параллельном вариантах»</w:t>
      </w:r>
    </w:p>
    <w:p w:rsidR="00D91C45" w:rsidRDefault="00D91C45" w:rsidP="00D91C45">
      <w:pPr>
        <w:jc w:val="center"/>
        <w:rPr>
          <w:b/>
          <w:bCs/>
        </w:rPr>
      </w:pPr>
      <w:r w:rsidRPr="00225C68">
        <w:rPr>
          <w:b/>
          <w:bCs/>
        </w:rPr>
        <w:br/>
      </w:r>
    </w:p>
    <w:p w:rsidR="00D91C45" w:rsidRDefault="00D91C45" w:rsidP="00D91C45">
      <w:pPr>
        <w:jc w:val="center"/>
        <w:rPr>
          <w:b/>
          <w:bCs/>
        </w:rPr>
      </w:pPr>
      <w:r>
        <w:rPr>
          <w:b/>
          <w:bCs/>
        </w:rPr>
        <w:t>Вариант 19.</w:t>
      </w:r>
      <w:r w:rsidRPr="00225C68">
        <w:rPr>
          <w:b/>
          <w:bCs/>
        </w:rPr>
        <w:br/>
      </w:r>
      <w:r w:rsidRPr="00225C68">
        <w:rPr>
          <w:b/>
          <w:bCs/>
        </w:rPr>
        <w:br/>
      </w: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ind w:left="5670"/>
        <w:rPr>
          <w:b/>
          <w:bCs/>
        </w:rPr>
      </w:pPr>
      <w:r>
        <w:rPr>
          <w:b/>
          <w:bCs/>
        </w:rPr>
        <w:t>Выполнил: Эмман П.А.</w:t>
      </w:r>
    </w:p>
    <w:p w:rsidR="00D91C45" w:rsidRDefault="00D91C45" w:rsidP="00D91C45">
      <w:pPr>
        <w:tabs>
          <w:tab w:val="left" w:pos="7371"/>
        </w:tabs>
        <w:ind w:left="6946"/>
        <w:rPr>
          <w:b/>
          <w:bCs/>
        </w:rPr>
      </w:pPr>
      <w:r>
        <w:rPr>
          <w:b/>
          <w:bCs/>
        </w:rPr>
        <w:t>гр. 3351</w:t>
      </w:r>
    </w:p>
    <w:p w:rsidR="00D91C45" w:rsidRDefault="00D91C45" w:rsidP="00D91C45">
      <w:pPr>
        <w:ind w:left="5670"/>
        <w:rPr>
          <w:b/>
          <w:bCs/>
        </w:rPr>
      </w:pPr>
    </w:p>
    <w:p w:rsidR="00D91C45" w:rsidRPr="002C719A" w:rsidRDefault="00D91C45" w:rsidP="00D91C45">
      <w:pPr>
        <w:ind w:left="5670"/>
        <w:rPr>
          <w:b/>
          <w:bCs/>
        </w:rPr>
      </w:pPr>
      <w:r w:rsidRPr="002C719A">
        <w:rPr>
          <w:b/>
          <w:bCs/>
        </w:rPr>
        <w:t xml:space="preserve">Проверил: </w:t>
      </w:r>
      <w:r w:rsidRPr="002C719A">
        <w:rPr>
          <w:b/>
        </w:rPr>
        <w:t>Кирьянчиков В.А.</w:t>
      </w:r>
    </w:p>
    <w:p w:rsidR="00D91C45" w:rsidRDefault="00D91C45" w:rsidP="00D91C45">
      <w:pPr>
        <w:ind w:left="6096"/>
        <w:rPr>
          <w:b/>
          <w:bCs/>
        </w:rPr>
      </w:pPr>
    </w:p>
    <w:p w:rsidR="00D91C45" w:rsidRDefault="00D91C45" w:rsidP="00D91C45">
      <w:pPr>
        <w:ind w:left="6096"/>
        <w:rPr>
          <w:b/>
          <w:bCs/>
        </w:rPr>
      </w:pPr>
    </w:p>
    <w:p w:rsidR="00D91C45" w:rsidRDefault="00D91C45" w:rsidP="00D91C45">
      <w:pPr>
        <w:ind w:left="6096"/>
        <w:rPr>
          <w:b/>
          <w:bCs/>
        </w:rPr>
      </w:pPr>
    </w:p>
    <w:p w:rsidR="00D91C45" w:rsidRDefault="00D91C45" w:rsidP="00D91C45">
      <w:pPr>
        <w:ind w:left="6096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  <w:r>
        <w:rPr>
          <w:b/>
          <w:bCs/>
        </w:rPr>
        <w:t>Санкт-Петербург</w:t>
      </w:r>
    </w:p>
    <w:p w:rsidR="00D91C45" w:rsidRDefault="00D91C45" w:rsidP="00D91C45">
      <w:pPr>
        <w:jc w:val="center"/>
        <w:rPr>
          <w:b/>
          <w:bCs/>
        </w:rPr>
      </w:pPr>
      <w:r>
        <w:rPr>
          <w:b/>
          <w:bCs/>
        </w:rPr>
        <w:t>2007</w:t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ru-RU"/>
        </w:rPr>
        <w:id w:val="25180694"/>
        <w:docPartObj>
          <w:docPartGallery w:val="Table of Contents"/>
          <w:docPartUnique/>
        </w:docPartObj>
      </w:sdtPr>
      <w:sdtContent>
        <w:p w:rsidR="00D91C45" w:rsidRDefault="00D91C45">
          <w:pPr>
            <w:pStyle w:val="a5"/>
          </w:pPr>
          <w:r>
            <w:t>Оглавление</w:t>
          </w:r>
        </w:p>
        <w:p w:rsidR="00767596" w:rsidRDefault="00013A51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 w:rsidR="00D91C45">
            <w:instrText xml:space="preserve"> TOC \o "1-3" \h \z \u </w:instrText>
          </w:r>
          <w:r>
            <w:fldChar w:fldCharType="separate"/>
          </w:r>
          <w:hyperlink w:anchor="_Toc186215699" w:history="1">
            <w:r w:rsidR="00767596" w:rsidRPr="00EE6A6A">
              <w:rPr>
                <w:rStyle w:val="af4"/>
                <w:rFonts w:ascii="Arial" w:eastAsiaTheme="majorEastAsia" w:hAnsi="Arial" w:cs="Arial"/>
                <w:noProof/>
              </w:rPr>
              <w:t>Постановка задачи</w:t>
            </w:r>
            <w:r w:rsidR="007675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596">
              <w:rPr>
                <w:noProof/>
                <w:webHidden/>
              </w:rPr>
              <w:instrText xml:space="preserve"> PAGEREF _Toc186215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759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596" w:rsidRDefault="00013A51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86215700" w:history="1">
            <w:r w:rsidR="00767596" w:rsidRPr="00EE6A6A">
              <w:rPr>
                <w:rStyle w:val="af4"/>
                <w:rFonts w:eastAsiaTheme="majorEastAsia"/>
                <w:noProof/>
              </w:rPr>
              <w:t>Ход работы</w:t>
            </w:r>
            <w:r w:rsidR="007675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596">
              <w:rPr>
                <w:noProof/>
                <w:webHidden/>
              </w:rPr>
              <w:instrText xml:space="preserve"> PAGEREF _Toc186215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759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596" w:rsidRDefault="00013A51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86215701" w:history="1">
            <w:r w:rsidR="00767596" w:rsidRPr="00EE6A6A">
              <w:rPr>
                <w:rStyle w:val="af4"/>
                <w:rFonts w:eastAsiaTheme="majorEastAsia"/>
                <w:noProof/>
              </w:rPr>
              <w:t>Исходный</w:t>
            </w:r>
            <w:r w:rsidR="00767596" w:rsidRPr="00EE6A6A">
              <w:rPr>
                <w:rStyle w:val="af4"/>
                <w:rFonts w:eastAsiaTheme="majorEastAsia"/>
                <w:noProof/>
                <w:lang w:val="en-US"/>
              </w:rPr>
              <w:t xml:space="preserve"> </w:t>
            </w:r>
            <w:r w:rsidR="00767596" w:rsidRPr="00EE6A6A">
              <w:rPr>
                <w:rStyle w:val="af4"/>
                <w:rFonts w:eastAsiaTheme="majorEastAsia"/>
                <w:noProof/>
              </w:rPr>
              <w:t>файл</w:t>
            </w:r>
            <w:r w:rsidR="007675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596">
              <w:rPr>
                <w:noProof/>
                <w:webHidden/>
              </w:rPr>
              <w:instrText xml:space="preserve"> PAGEREF _Toc186215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759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596" w:rsidRDefault="00013A51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86215702" w:history="1">
            <w:r w:rsidR="00767596" w:rsidRPr="00EE6A6A">
              <w:rPr>
                <w:rStyle w:val="af4"/>
                <w:rFonts w:eastAsiaTheme="majorEastAsia"/>
                <w:noProof/>
              </w:rPr>
              <w:t>Результат</w:t>
            </w:r>
            <w:r w:rsidR="007675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596">
              <w:rPr>
                <w:noProof/>
                <w:webHidden/>
              </w:rPr>
              <w:instrText xml:space="preserve"> PAGEREF _Toc186215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759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596" w:rsidRDefault="00013A51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186215703" w:history="1">
            <w:r w:rsidR="00767596" w:rsidRPr="00EE6A6A">
              <w:rPr>
                <w:rStyle w:val="af4"/>
                <w:rFonts w:eastAsiaTheme="majorEastAsia"/>
                <w:noProof/>
              </w:rPr>
              <w:t>Построение стохастических сетей Петри</w:t>
            </w:r>
            <w:r w:rsidR="007675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596">
              <w:rPr>
                <w:noProof/>
                <w:webHidden/>
              </w:rPr>
              <w:instrText xml:space="preserve"> PAGEREF _Toc186215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759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596" w:rsidRDefault="00013A51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86215704" w:history="1">
            <w:r w:rsidR="00767596" w:rsidRPr="00EE6A6A">
              <w:rPr>
                <w:rStyle w:val="af4"/>
                <w:rFonts w:eastAsiaTheme="majorEastAsia"/>
                <w:noProof/>
              </w:rPr>
              <w:t>Полученная сеть Петри</w:t>
            </w:r>
            <w:r w:rsidR="007675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596">
              <w:rPr>
                <w:noProof/>
                <w:webHidden/>
              </w:rPr>
              <w:instrText xml:space="preserve"> PAGEREF _Toc186215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759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596" w:rsidRDefault="00013A51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86215705" w:history="1">
            <w:r w:rsidR="00767596" w:rsidRPr="00EE6A6A">
              <w:rPr>
                <w:rStyle w:val="af4"/>
                <w:rFonts w:eastAsiaTheme="majorEastAsia"/>
                <w:noProof/>
              </w:rPr>
              <w:t>Интенсивность</w:t>
            </w:r>
            <w:r w:rsidR="007675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596">
              <w:rPr>
                <w:noProof/>
                <w:webHidden/>
              </w:rPr>
              <w:instrText xml:space="preserve"> PAGEREF _Toc186215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759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596" w:rsidRDefault="00013A51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186215706" w:history="1">
            <w:r w:rsidR="00767596" w:rsidRPr="00EE6A6A">
              <w:rPr>
                <w:rStyle w:val="af4"/>
                <w:rFonts w:eastAsiaTheme="majorEastAsia"/>
                <w:noProof/>
              </w:rPr>
              <w:t>Вывод</w:t>
            </w:r>
            <w:r w:rsidR="007675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596">
              <w:rPr>
                <w:noProof/>
                <w:webHidden/>
              </w:rPr>
              <w:instrText xml:space="preserve"> PAGEREF _Toc186215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759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C45" w:rsidRDefault="00013A51">
          <w:r>
            <w:fldChar w:fldCharType="end"/>
          </w:r>
        </w:p>
      </w:sdtContent>
    </w:sdt>
    <w:p w:rsidR="002A0A16" w:rsidRDefault="002A0A16"/>
    <w:p w:rsidR="00D91C45" w:rsidRDefault="00D91C45"/>
    <w:p w:rsidR="00D91C45" w:rsidRDefault="00D91C45"/>
    <w:p w:rsidR="00D91C45" w:rsidRDefault="00D91C45">
      <w:pPr>
        <w:spacing w:after="200" w:line="276" w:lineRule="auto"/>
      </w:pPr>
      <w:r>
        <w:br w:type="page"/>
      </w:r>
    </w:p>
    <w:p w:rsidR="00BD25E2" w:rsidRDefault="00BD25E2" w:rsidP="00BD25E2">
      <w:pPr>
        <w:pStyle w:val="1"/>
        <w:keepNext w:val="0"/>
        <w:keepLines w:val="0"/>
        <w:pageBreakBefore/>
        <w:spacing w:before="100" w:beforeAutospacing="1" w:after="62"/>
        <w:ind w:left="720"/>
        <w:rPr>
          <w:rFonts w:ascii="Arial" w:hAnsi="Arial" w:cs="Arial"/>
          <w:sz w:val="24"/>
          <w:szCs w:val="24"/>
        </w:rPr>
      </w:pPr>
      <w:bookmarkStart w:id="0" w:name="_Toc186215699"/>
      <w:r>
        <w:rPr>
          <w:rFonts w:ascii="Arial" w:hAnsi="Arial" w:cs="Arial"/>
          <w:sz w:val="24"/>
          <w:szCs w:val="24"/>
        </w:rPr>
        <w:lastRenderedPageBreak/>
        <w:t>Постановка задачи</w:t>
      </w:r>
      <w:bookmarkEnd w:id="0"/>
    </w:p>
    <w:p w:rsidR="00BD25E2" w:rsidRDefault="00BD25E2" w:rsidP="00BD25E2">
      <w:pPr>
        <w:pStyle w:val="a8"/>
        <w:numPr>
          <w:ilvl w:val="1"/>
          <w:numId w:val="1"/>
        </w:numPr>
        <w:spacing w:after="0"/>
      </w:pPr>
      <w:r>
        <w:t>Для задачи обработки данных, рассматривавшейся в лабораторных работах 1-2, построить управляющий граф программы с нагруженными дугами, эквивалентный графу с нагруженными вершинами, полученному в лабораторной работе 1.</w:t>
      </w:r>
    </w:p>
    <w:p w:rsidR="00BD25E2" w:rsidRDefault="00BD25E2" w:rsidP="00BD25E2">
      <w:pPr>
        <w:pStyle w:val="a8"/>
        <w:numPr>
          <w:ilvl w:val="1"/>
          <w:numId w:val="1"/>
        </w:numPr>
        <w:spacing w:after="0"/>
      </w:pPr>
      <w:r>
        <w:t>В качестве параметров, характеризующих потребление ресурсов на дуге ij, использовать тройку { Pij,Mij,Dij }, где:</w:t>
      </w:r>
    </w:p>
    <w:p w:rsidR="00BD25E2" w:rsidRDefault="00BD25E2" w:rsidP="00BD25E2">
      <w:pPr>
        <w:pStyle w:val="a8"/>
        <w:spacing w:after="0"/>
        <w:ind w:left="1440"/>
      </w:pPr>
      <w:r>
        <w:t>Pij - вероятность выполнения процесса для дуги ij,</w:t>
      </w:r>
    </w:p>
    <w:p w:rsidR="00BD25E2" w:rsidRDefault="00BD25E2" w:rsidP="00BD25E2">
      <w:pPr>
        <w:pStyle w:val="a8"/>
        <w:spacing w:after="0"/>
        <w:ind w:left="1440"/>
      </w:pPr>
      <w:r>
        <w:t>Mij - мат.ожидание потребления ресурса процессом для дуги ij,</w:t>
      </w:r>
    </w:p>
    <w:p w:rsidR="00BD25E2" w:rsidRDefault="00BD25E2" w:rsidP="00BD25E2">
      <w:pPr>
        <w:pStyle w:val="a8"/>
        <w:spacing w:after="0"/>
        <w:ind w:left="1440"/>
      </w:pPr>
      <w:r>
        <w:t>Dij - дисперсия потребления ресурса процессом для дуги ij.</w:t>
      </w:r>
    </w:p>
    <w:p w:rsidR="00BD25E2" w:rsidRDefault="00BD25E2" w:rsidP="00BD25E2">
      <w:pPr>
        <w:pStyle w:val="a8"/>
        <w:numPr>
          <w:ilvl w:val="1"/>
          <w:numId w:val="1"/>
        </w:numPr>
        <w:spacing w:after="0"/>
      </w:pPr>
      <w:r>
        <w:t>В качестве потребляемого ресурса в данной работе рассматривается время процессора, а оценками мат.ожиданий времен для дуг исходного графа следует принять времена выполнения операторов ( команд ) соответствующих этим дугам участков программы. Дисперсиям исходных дуг следует присвоить нулевые значения.</w:t>
      </w:r>
    </w:p>
    <w:p w:rsidR="00D91C45" w:rsidRDefault="00D91C45"/>
    <w:p w:rsidR="00BD25E2" w:rsidRDefault="00BD25E2" w:rsidP="00BD25E2">
      <w:pPr>
        <w:pStyle w:val="2"/>
      </w:pPr>
      <w:bookmarkStart w:id="1" w:name="_Toc186215700"/>
      <w:r>
        <w:t>Ход работы</w:t>
      </w:r>
      <w:bookmarkEnd w:id="1"/>
    </w:p>
    <w:p w:rsidR="00BD25E2" w:rsidRDefault="00BD25E2" w:rsidP="00BD25E2">
      <w:pPr>
        <w:pStyle w:val="a9"/>
      </w:pPr>
      <w:r>
        <w:t>Граф ПЦМ, соответствующей программе из лабораторной работы 1</w:t>
      </w:r>
    </w:p>
    <w:p w:rsidR="00BD25E2" w:rsidRDefault="00013A51" w:rsidP="00BD25E2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37.4pt;margin-top:6.4pt;width:213.8pt;height:392.25pt;z-index:251658240">
            <v:imagedata r:id="rId8" o:title=""/>
            <w10:wrap type="square"/>
          </v:shape>
          <o:OLEObject Type="Embed" ProgID="Visio.Drawing.11" ShapeID="_x0000_s1026" DrawAspect="Content" ObjectID="_1259963889" r:id="rId9"/>
        </w:pict>
      </w:r>
    </w:p>
    <w:tbl>
      <w:tblPr>
        <w:tblpPr w:leftFromText="180" w:rightFromText="180" w:vertAnchor="page" w:horzAnchor="margin" w:tblpXSpec="right" w:tblpY="8183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59"/>
        <w:gridCol w:w="1984"/>
        <w:gridCol w:w="3402"/>
      </w:tblGrid>
      <w:tr w:rsidR="00BB2EE8" w:rsidTr="00BB2EE8">
        <w:trPr>
          <w:trHeight w:val="415"/>
        </w:trPr>
        <w:tc>
          <w:tcPr>
            <w:tcW w:w="959" w:type="dxa"/>
            <w:vMerge w:val="restart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№</w:t>
            </w:r>
          </w:p>
        </w:tc>
        <w:tc>
          <w:tcPr>
            <w:tcW w:w="5386" w:type="dxa"/>
            <w:gridSpan w:val="2"/>
          </w:tcPr>
          <w:p w:rsidR="00BB2EE8" w:rsidRDefault="00BB2EE8" w:rsidP="00F77C5D">
            <w:pPr>
              <w:pStyle w:val="ad"/>
              <w:spacing w:after="0"/>
              <w:jc w:val="center"/>
            </w:pPr>
            <w:r>
              <w:t>для интервала (0…3)</w:t>
            </w:r>
          </w:p>
        </w:tc>
      </w:tr>
      <w:tr w:rsidR="00BB2EE8" w:rsidTr="00BB2EE8">
        <w:trPr>
          <w:trHeight w:val="415"/>
        </w:trPr>
        <w:tc>
          <w:tcPr>
            <w:tcW w:w="959" w:type="dxa"/>
            <w:vMerge/>
          </w:tcPr>
          <w:p w:rsidR="00BB2EE8" w:rsidRDefault="00BB2EE8" w:rsidP="00BB2EE8">
            <w:pPr>
              <w:pStyle w:val="ad"/>
              <w:spacing w:after="0"/>
              <w:jc w:val="center"/>
            </w:pPr>
          </w:p>
        </w:tc>
        <w:tc>
          <w:tcPr>
            <w:tcW w:w="1984" w:type="dxa"/>
          </w:tcPr>
          <w:p w:rsidR="00BB2EE8" w:rsidRDefault="00BB2EE8" w:rsidP="00F77C5D">
            <w:pPr>
              <w:pStyle w:val="ad"/>
              <w:spacing w:after="0"/>
              <w:jc w:val="center"/>
            </w:pPr>
            <w:r>
              <w:t>Текст программы</w:t>
            </w:r>
          </w:p>
        </w:tc>
        <w:tc>
          <w:tcPr>
            <w:tcW w:w="3402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Время выполнения, мксек</w:t>
            </w:r>
          </w:p>
        </w:tc>
      </w:tr>
      <w:tr w:rsidR="00BB2EE8" w:rsidTr="00BB2EE8">
        <w:trPr>
          <w:trHeight w:val="62"/>
        </w:trPr>
        <w:tc>
          <w:tcPr>
            <w:tcW w:w="959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1-2</w:t>
            </w:r>
          </w:p>
        </w:tc>
        <w:tc>
          <w:tcPr>
            <w:tcW w:w="1984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40-42</w:t>
            </w:r>
          </w:p>
        </w:tc>
        <w:tc>
          <w:tcPr>
            <w:tcW w:w="3402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0,01</w:t>
            </w:r>
          </w:p>
        </w:tc>
      </w:tr>
      <w:tr w:rsidR="00BB2EE8" w:rsidRPr="00B3396B" w:rsidTr="00BB2EE8">
        <w:trPr>
          <w:trHeight w:val="62"/>
        </w:trPr>
        <w:tc>
          <w:tcPr>
            <w:tcW w:w="959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2-3</w:t>
            </w:r>
          </w:p>
        </w:tc>
        <w:tc>
          <w:tcPr>
            <w:tcW w:w="1984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42-45</w:t>
            </w:r>
          </w:p>
        </w:tc>
        <w:tc>
          <w:tcPr>
            <w:tcW w:w="3402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0,84</w:t>
            </w:r>
          </w:p>
        </w:tc>
      </w:tr>
      <w:tr w:rsidR="00BB2EE8" w:rsidRPr="00B3396B" w:rsidTr="00BB2EE8">
        <w:trPr>
          <w:trHeight w:val="96"/>
        </w:trPr>
        <w:tc>
          <w:tcPr>
            <w:tcW w:w="959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2-9</w:t>
            </w:r>
          </w:p>
        </w:tc>
        <w:tc>
          <w:tcPr>
            <w:tcW w:w="1984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-</w:t>
            </w:r>
          </w:p>
        </w:tc>
        <w:tc>
          <w:tcPr>
            <w:tcW w:w="3402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0,01</w:t>
            </w:r>
          </w:p>
        </w:tc>
      </w:tr>
      <w:tr w:rsidR="00BB2EE8" w:rsidRPr="00B3396B" w:rsidTr="00BB2EE8">
        <w:trPr>
          <w:trHeight w:val="132"/>
        </w:trPr>
        <w:tc>
          <w:tcPr>
            <w:tcW w:w="959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3-4</w:t>
            </w:r>
          </w:p>
        </w:tc>
        <w:tc>
          <w:tcPr>
            <w:tcW w:w="1984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45-48</w:t>
            </w:r>
          </w:p>
        </w:tc>
        <w:tc>
          <w:tcPr>
            <w:tcW w:w="3402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0,84</w:t>
            </w:r>
          </w:p>
        </w:tc>
      </w:tr>
      <w:tr w:rsidR="00BB2EE8" w:rsidRPr="00B3396B" w:rsidTr="00BB2EE8">
        <w:trPr>
          <w:trHeight w:val="62"/>
        </w:trPr>
        <w:tc>
          <w:tcPr>
            <w:tcW w:w="959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3-5</w:t>
            </w:r>
          </w:p>
        </w:tc>
        <w:tc>
          <w:tcPr>
            <w:tcW w:w="1984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45-54</w:t>
            </w:r>
          </w:p>
        </w:tc>
        <w:tc>
          <w:tcPr>
            <w:tcW w:w="3402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0,76</w:t>
            </w:r>
          </w:p>
        </w:tc>
      </w:tr>
      <w:tr w:rsidR="00BB2EE8" w:rsidRPr="00B3396B" w:rsidTr="00BB2EE8">
        <w:trPr>
          <w:trHeight w:val="62"/>
        </w:trPr>
        <w:tc>
          <w:tcPr>
            <w:tcW w:w="959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4-8</w:t>
            </w:r>
          </w:p>
        </w:tc>
        <w:tc>
          <w:tcPr>
            <w:tcW w:w="1984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48-51</w:t>
            </w:r>
          </w:p>
        </w:tc>
        <w:tc>
          <w:tcPr>
            <w:tcW w:w="3402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0,01</w:t>
            </w:r>
          </w:p>
        </w:tc>
      </w:tr>
      <w:tr w:rsidR="00BB2EE8" w:rsidRPr="00B3396B" w:rsidTr="00BB2EE8">
        <w:trPr>
          <w:trHeight w:val="62"/>
        </w:trPr>
        <w:tc>
          <w:tcPr>
            <w:tcW w:w="959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5-6</w:t>
            </w:r>
          </w:p>
        </w:tc>
        <w:tc>
          <w:tcPr>
            <w:tcW w:w="1984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54-57</w:t>
            </w:r>
          </w:p>
        </w:tc>
        <w:tc>
          <w:tcPr>
            <w:tcW w:w="3402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1,95</w:t>
            </w:r>
            <w:r w:rsidR="00E80CB7">
              <w:t>+0.97 = 2,92</w:t>
            </w:r>
          </w:p>
        </w:tc>
      </w:tr>
      <w:tr w:rsidR="00BB2EE8" w:rsidRPr="00B3396B" w:rsidTr="00BB2EE8">
        <w:trPr>
          <w:trHeight w:val="62"/>
        </w:trPr>
        <w:tc>
          <w:tcPr>
            <w:tcW w:w="959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5-7</w:t>
            </w:r>
          </w:p>
        </w:tc>
        <w:tc>
          <w:tcPr>
            <w:tcW w:w="1984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54-63</w:t>
            </w:r>
          </w:p>
        </w:tc>
        <w:tc>
          <w:tcPr>
            <w:tcW w:w="3402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0,73</w:t>
            </w:r>
            <w:r w:rsidR="00E80CB7">
              <w:t xml:space="preserve"> + 1.15 = 1,88</w:t>
            </w:r>
          </w:p>
        </w:tc>
      </w:tr>
      <w:tr w:rsidR="00BB2EE8" w:rsidRPr="00B3396B" w:rsidTr="00BB2EE8">
        <w:trPr>
          <w:trHeight w:val="116"/>
        </w:trPr>
        <w:tc>
          <w:tcPr>
            <w:tcW w:w="959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6-8</w:t>
            </w:r>
          </w:p>
        </w:tc>
        <w:tc>
          <w:tcPr>
            <w:tcW w:w="1984" w:type="dxa"/>
          </w:tcPr>
          <w:p w:rsidR="00BB2EE8" w:rsidRPr="00B3396B" w:rsidRDefault="00BB2EE8" w:rsidP="00BB2EE8">
            <w:pPr>
              <w:pStyle w:val="ad"/>
              <w:spacing w:after="0"/>
              <w:jc w:val="center"/>
            </w:pPr>
            <w:r>
              <w:t>60-69</w:t>
            </w:r>
          </w:p>
        </w:tc>
        <w:tc>
          <w:tcPr>
            <w:tcW w:w="3402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0,7</w:t>
            </w:r>
          </w:p>
        </w:tc>
      </w:tr>
      <w:tr w:rsidR="00BB2EE8" w:rsidRPr="00B3396B" w:rsidTr="00BB2EE8">
        <w:trPr>
          <w:trHeight w:val="51"/>
        </w:trPr>
        <w:tc>
          <w:tcPr>
            <w:tcW w:w="959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7-8</w:t>
            </w:r>
          </w:p>
        </w:tc>
        <w:tc>
          <w:tcPr>
            <w:tcW w:w="1984" w:type="dxa"/>
          </w:tcPr>
          <w:p w:rsidR="00BB2EE8" w:rsidRPr="00B3396B" w:rsidRDefault="00BB2EE8" w:rsidP="00BB2EE8">
            <w:pPr>
              <w:pStyle w:val="ad"/>
              <w:spacing w:after="0"/>
              <w:jc w:val="center"/>
            </w:pPr>
            <w:r>
              <w:t>66-69</w:t>
            </w:r>
          </w:p>
        </w:tc>
        <w:tc>
          <w:tcPr>
            <w:tcW w:w="3402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0,75</w:t>
            </w:r>
          </w:p>
        </w:tc>
      </w:tr>
      <w:tr w:rsidR="00BB2EE8" w:rsidRPr="00B3396B" w:rsidTr="00BB2EE8">
        <w:trPr>
          <w:trHeight w:val="62"/>
        </w:trPr>
        <w:tc>
          <w:tcPr>
            <w:tcW w:w="959" w:type="dxa"/>
          </w:tcPr>
          <w:p w:rsidR="00BB2EE8" w:rsidRPr="00BB2EE8" w:rsidRDefault="00BB2EE8" w:rsidP="00BB2EE8">
            <w:pPr>
              <w:pStyle w:val="ad"/>
              <w:spacing w:after="0"/>
              <w:jc w:val="center"/>
            </w:pPr>
            <w:r>
              <w:t>8-2</w:t>
            </w:r>
          </w:p>
        </w:tc>
        <w:tc>
          <w:tcPr>
            <w:tcW w:w="1984" w:type="dxa"/>
          </w:tcPr>
          <w:p w:rsidR="00BB2EE8" w:rsidRPr="00B3396B" w:rsidRDefault="00BB2EE8" w:rsidP="00BB2EE8">
            <w:pPr>
              <w:pStyle w:val="ad"/>
              <w:spacing w:after="0"/>
              <w:jc w:val="center"/>
            </w:pPr>
            <w:r>
              <w:t>72-45</w:t>
            </w:r>
          </w:p>
        </w:tc>
        <w:tc>
          <w:tcPr>
            <w:tcW w:w="3402" w:type="dxa"/>
          </w:tcPr>
          <w:p w:rsidR="00BB2EE8" w:rsidRDefault="00BB2EE8" w:rsidP="00BB2EE8">
            <w:pPr>
              <w:pStyle w:val="ad"/>
              <w:spacing w:after="0"/>
              <w:jc w:val="center"/>
            </w:pPr>
            <w:r>
              <w:t>1,53</w:t>
            </w:r>
            <w:r w:rsidR="00E80CB7">
              <w:t>+23.39 = 24,92</w:t>
            </w:r>
          </w:p>
        </w:tc>
      </w:tr>
    </w:tbl>
    <w:p w:rsidR="00BD25E2" w:rsidRDefault="00BD25E2" w:rsidP="00BD25E2"/>
    <w:p w:rsidR="00BD25E2" w:rsidRDefault="00BD25E2" w:rsidP="00BD25E2"/>
    <w:tbl>
      <w:tblPr>
        <w:tblStyle w:val="af"/>
        <w:tblW w:w="0" w:type="auto"/>
        <w:tblLook w:val="04A0"/>
      </w:tblPr>
      <w:tblGrid>
        <w:gridCol w:w="1242"/>
        <w:gridCol w:w="993"/>
        <w:gridCol w:w="1984"/>
      </w:tblGrid>
      <w:tr w:rsidR="00F77C5D" w:rsidTr="008D4838">
        <w:tc>
          <w:tcPr>
            <w:tcW w:w="1242" w:type="dxa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ВЕРШИНА</w:t>
            </w:r>
          </w:p>
        </w:tc>
        <w:tc>
          <w:tcPr>
            <w:tcW w:w="993" w:type="dxa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ПЕРЕХОД</w:t>
            </w:r>
          </w:p>
        </w:tc>
        <w:tc>
          <w:tcPr>
            <w:tcW w:w="1984" w:type="dxa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ВЕРОЯТНОСТЬ</w:t>
            </w:r>
          </w:p>
        </w:tc>
      </w:tr>
      <w:tr w:rsidR="00F77C5D" w:rsidTr="008D4838">
        <w:tc>
          <w:tcPr>
            <w:tcW w:w="1242" w:type="dxa"/>
            <w:vMerge w:val="restart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993" w:type="dxa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2-9</w:t>
            </w:r>
          </w:p>
        </w:tc>
        <w:tc>
          <w:tcPr>
            <w:tcW w:w="1984" w:type="dxa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1/301 = 0,33%</w:t>
            </w:r>
          </w:p>
        </w:tc>
      </w:tr>
      <w:tr w:rsidR="00F77C5D" w:rsidTr="008D4838">
        <w:tc>
          <w:tcPr>
            <w:tcW w:w="1242" w:type="dxa"/>
            <w:vMerge/>
          </w:tcPr>
          <w:p w:rsidR="00F77C5D" w:rsidRDefault="00F77C5D" w:rsidP="008D4838">
            <w:pPr>
              <w:pStyle w:val="ab"/>
              <w:rPr>
                <w:lang w:val="ru-RU"/>
              </w:rPr>
            </w:pPr>
          </w:p>
        </w:tc>
        <w:tc>
          <w:tcPr>
            <w:tcW w:w="993" w:type="dxa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2-3</w:t>
            </w:r>
          </w:p>
        </w:tc>
        <w:tc>
          <w:tcPr>
            <w:tcW w:w="1984" w:type="dxa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300/301 = 99,66%</w:t>
            </w:r>
          </w:p>
        </w:tc>
      </w:tr>
      <w:tr w:rsidR="00F77C5D" w:rsidTr="008D4838">
        <w:tc>
          <w:tcPr>
            <w:tcW w:w="1242" w:type="dxa"/>
            <w:vMerge w:val="restart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993" w:type="dxa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3-4</w:t>
            </w:r>
          </w:p>
        </w:tc>
        <w:tc>
          <w:tcPr>
            <w:tcW w:w="1984" w:type="dxa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1/301 = 0,</w:t>
            </w:r>
            <w:r w:rsidR="00E80F87">
              <w:rPr>
                <w:lang w:val="ru-RU"/>
              </w:rPr>
              <w:t>00</w:t>
            </w:r>
            <w:r>
              <w:rPr>
                <w:lang w:val="ru-RU"/>
              </w:rPr>
              <w:t>33%</w:t>
            </w:r>
          </w:p>
        </w:tc>
      </w:tr>
      <w:tr w:rsidR="00F77C5D" w:rsidTr="008D4838">
        <w:tc>
          <w:tcPr>
            <w:tcW w:w="1242" w:type="dxa"/>
            <w:vMerge/>
          </w:tcPr>
          <w:p w:rsidR="00F77C5D" w:rsidRDefault="00F77C5D" w:rsidP="008D4838">
            <w:pPr>
              <w:pStyle w:val="ab"/>
              <w:rPr>
                <w:lang w:val="ru-RU"/>
              </w:rPr>
            </w:pPr>
          </w:p>
        </w:tc>
        <w:tc>
          <w:tcPr>
            <w:tcW w:w="993" w:type="dxa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3-5</w:t>
            </w:r>
          </w:p>
        </w:tc>
        <w:tc>
          <w:tcPr>
            <w:tcW w:w="1984" w:type="dxa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300/301 = 99,66%</w:t>
            </w:r>
          </w:p>
        </w:tc>
      </w:tr>
      <w:tr w:rsidR="00F77C5D" w:rsidTr="008D4838">
        <w:tc>
          <w:tcPr>
            <w:tcW w:w="1242" w:type="dxa"/>
            <w:vMerge w:val="restart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993" w:type="dxa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5-6</w:t>
            </w:r>
          </w:p>
        </w:tc>
        <w:tc>
          <w:tcPr>
            <w:tcW w:w="1984" w:type="dxa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149/300 = 49,66%</w:t>
            </w:r>
          </w:p>
        </w:tc>
      </w:tr>
      <w:tr w:rsidR="00F77C5D" w:rsidTr="008D4838">
        <w:tc>
          <w:tcPr>
            <w:tcW w:w="1242" w:type="dxa"/>
            <w:vMerge/>
          </w:tcPr>
          <w:p w:rsidR="00F77C5D" w:rsidRDefault="00F77C5D" w:rsidP="008D4838">
            <w:pPr>
              <w:pStyle w:val="ab"/>
              <w:rPr>
                <w:lang w:val="ru-RU"/>
              </w:rPr>
            </w:pPr>
          </w:p>
        </w:tc>
        <w:tc>
          <w:tcPr>
            <w:tcW w:w="993" w:type="dxa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5-7</w:t>
            </w:r>
          </w:p>
        </w:tc>
        <w:tc>
          <w:tcPr>
            <w:tcW w:w="1984" w:type="dxa"/>
          </w:tcPr>
          <w:p w:rsidR="00F77C5D" w:rsidRDefault="00F77C5D" w:rsidP="008D4838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151/300 = 50,33%</w:t>
            </w:r>
          </w:p>
        </w:tc>
      </w:tr>
    </w:tbl>
    <w:p w:rsidR="00F77C5D" w:rsidRDefault="00F77C5D" w:rsidP="00F77C5D">
      <w:pPr>
        <w:pStyle w:val="ab"/>
        <w:rPr>
          <w:lang w:val="ru-RU"/>
        </w:rPr>
      </w:pPr>
    </w:p>
    <w:p w:rsidR="00BB2EE8" w:rsidRDefault="00BB2EE8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F77C5D" w:rsidRPr="00C9057F" w:rsidRDefault="00F77C5D" w:rsidP="00F77C5D">
      <w:pPr>
        <w:pStyle w:val="2"/>
        <w:rPr>
          <w:lang w:val="en-US"/>
        </w:rPr>
      </w:pPr>
      <w:bookmarkStart w:id="2" w:name="_Toc186215701"/>
      <w:r>
        <w:lastRenderedPageBreak/>
        <w:t>Исходный</w:t>
      </w:r>
      <w:r w:rsidRPr="00C9057F">
        <w:rPr>
          <w:lang w:val="en-US"/>
        </w:rPr>
        <w:t xml:space="preserve"> </w:t>
      </w:r>
      <w:r>
        <w:t>файл</w:t>
      </w:r>
      <w:bookmarkEnd w:id="2"/>
      <w:r w:rsidRPr="00C9057F">
        <w:rPr>
          <w:lang w:val="en-US"/>
        </w:rPr>
        <w:t xml:space="preserve"> </w:t>
      </w:r>
    </w:p>
    <w:p w:rsidR="00C9057F" w:rsidRDefault="00C9057F" w:rsidP="00C9057F">
      <w:pPr>
        <w:pStyle w:val="ab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5940425" cy="4657466"/>
            <wp:effectExtent l="1905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57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057F" w:rsidRPr="00C9057F" w:rsidRDefault="00C9057F" w:rsidP="00C9057F">
      <w:pPr>
        <w:pStyle w:val="ab"/>
      </w:pPr>
      <w:r w:rsidRPr="00C9057F">
        <w:t>&lt;model type = "Objects::AMC::Model" name = "lab_3_amc"&gt;</w:t>
      </w:r>
    </w:p>
    <w:p w:rsidR="00C9057F" w:rsidRPr="00C9057F" w:rsidRDefault="00C9057F" w:rsidP="00C9057F">
      <w:pPr>
        <w:pStyle w:val="ab"/>
      </w:pPr>
      <w:r w:rsidRPr="00C9057F">
        <w:tab/>
        <w:t>&lt;node type = "Objects::AMC::Top" name = "s1"&gt;&lt;/node&gt;</w:t>
      </w:r>
    </w:p>
    <w:p w:rsidR="00C9057F" w:rsidRPr="00C9057F" w:rsidRDefault="00C9057F" w:rsidP="00C9057F">
      <w:pPr>
        <w:pStyle w:val="ab"/>
      </w:pPr>
      <w:r w:rsidRPr="00C9057F">
        <w:tab/>
        <w:t>&lt;node type = "Objects::AMC::Top" name = "s2"&gt;&lt;/node&gt;</w:t>
      </w:r>
    </w:p>
    <w:p w:rsidR="00C9057F" w:rsidRPr="00C9057F" w:rsidRDefault="00C9057F" w:rsidP="00C9057F">
      <w:pPr>
        <w:pStyle w:val="ab"/>
      </w:pPr>
      <w:r w:rsidRPr="00C9057F">
        <w:tab/>
        <w:t>&lt;node type = "Objects::AMC::Top" name = "s3"&gt;&lt;/node&gt;</w:t>
      </w:r>
    </w:p>
    <w:p w:rsidR="00C9057F" w:rsidRPr="00C9057F" w:rsidRDefault="00C9057F" w:rsidP="00C9057F">
      <w:pPr>
        <w:pStyle w:val="ab"/>
      </w:pPr>
      <w:r w:rsidRPr="00C9057F">
        <w:tab/>
        <w:t>&lt;node type = "Objects::AMC::Top" name = "s4"&gt;&lt;/node&gt;</w:t>
      </w:r>
    </w:p>
    <w:p w:rsidR="00C9057F" w:rsidRPr="00C9057F" w:rsidRDefault="00C9057F" w:rsidP="00C9057F">
      <w:pPr>
        <w:pStyle w:val="ab"/>
      </w:pPr>
      <w:r w:rsidRPr="00C9057F">
        <w:tab/>
        <w:t>&lt;node type = "Objects::AMC::Top" name = "s5"&gt;&lt;/node&gt;</w:t>
      </w:r>
    </w:p>
    <w:p w:rsidR="00C9057F" w:rsidRPr="00C9057F" w:rsidRDefault="00C9057F" w:rsidP="00C9057F">
      <w:pPr>
        <w:pStyle w:val="ab"/>
      </w:pPr>
      <w:r w:rsidRPr="00C9057F">
        <w:tab/>
        <w:t>&lt;node type = "Objects::AMC::Top" name = "s6"&gt;&lt;/node&gt;</w:t>
      </w:r>
    </w:p>
    <w:p w:rsidR="00C9057F" w:rsidRPr="00C9057F" w:rsidRDefault="00C9057F" w:rsidP="00C9057F">
      <w:pPr>
        <w:pStyle w:val="ab"/>
      </w:pPr>
      <w:r w:rsidRPr="00C9057F">
        <w:tab/>
        <w:t>&lt;node type = "Objects::AMC::Top" name = "s7"&gt;&lt;/node&gt;</w:t>
      </w:r>
    </w:p>
    <w:p w:rsidR="00C9057F" w:rsidRPr="00C9057F" w:rsidRDefault="00C9057F" w:rsidP="00C9057F">
      <w:pPr>
        <w:pStyle w:val="ab"/>
      </w:pPr>
      <w:r w:rsidRPr="00C9057F">
        <w:tab/>
        <w:t>&lt;node type = "Objects::AMC::Top" name = "s8"&gt;&lt;/node&gt;</w:t>
      </w:r>
    </w:p>
    <w:p w:rsidR="00C9057F" w:rsidRPr="00C9057F" w:rsidRDefault="00C9057F" w:rsidP="00C9057F">
      <w:pPr>
        <w:pStyle w:val="ab"/>
      </w:pPr>
      <w:r w:rsidRPr="00C9057F">
        <w:tab/>
        <w:t>&lt;node type = "Objects::AMC::Top" name = "s9"&gt;&lt;/node&gt;</w:t>
      </w:r>
    </w:p>
    <w:p w:rsidR="00C9057F" w:rsidRPr="00BB0678" w:rsidRDefault="00C9057F" w:rsidP="00C9057F">
      <w:pPr>
        <w:pStyle w:val="ab"/>
      </w:pPr>
      <w:r w:rsidRPr="00C9057F">
        <w:tab/>
      </w:r>
    </w:p>
    <w:p w:rsidR="00C9057F" w:rsidRPr="00C9057F" w:rsidRDefault="00C9057F" w:rsidP="00C9057F">
      <w:pPr>
        <w:pStyle w:val="ab"/>
      </w:pPr>
      <w:r w:rsidRPr="00C9057F">
        <w:t>&lt;link type = "Objects::AMC::Link" name = "s1--&gt;s2" probability = "1.0" intensity = "0.01" deviation = "0.0" source = "s1" dest = "s2"&gt;&lt;/link&gt;</w:t>
      </w:r>
    </w:p>
    <w:p w:rsidR="00C9057F" w:rsidRPr="00BB0678" w:rsidRDefault="00C9057F" w:rsidP="00C9057F">
      <w:pPr>
        <w:pStyle w:val="ab"/>
      </w:pPr>
      <w:r w:rsidRPr="00C9057F">
        <w:tab/>
      </w:r>
    </w:p>
    <w:p w:rsidR="00C9057F" w:rsidRPr="00C9057F" w:rsidRDefault="00C9057F" w:rsidP="00C9057F">
      <w:pPr>
        <w:pStyle w:val="ab"/>
      </w:pPr>
      <w:r w:rsidRPr="00C9057F">
        <w:t>&lt;link type = "Objects::AMC::Link" name = "s2--&gt;s3" probability = "0.9966" intensity = "0.84" deviation = "0.0" source = "s2" dest = "s3"&gt;&lt;/link&gt;</w:t>
      </w:r>
    </w:p>
    <w:p w:rsidR="00C9057F" w:rsidRPr="00BB0678" w:rsidRDefault="00C9057F" w:rsidP="00C9057F">
      <w:pPr>
        <w:pStyle w:val="ab"/>
      </w:pPr>
      <w:r w:rsidRPr="00C9057F">
        <w:tab/>
      </w:r>
    </w:p>
    <w:p w:rsidR="00C9057F" w:rsidRPr="00C9057F" w:rsidRDefault="00C9057F" w:rsidP="00C9057F">
      <w:pPr>
        <w:pStyle w:val="ab"/>
      </w:pPr>
      <w:r w:rsidRPr="00C9057F">
        <w:t>&lt;link type = "Objects::AMC::Link" name = "s2--&gt;s9" probability = "0.0034" intensity = "0.01" deviation = "0.0" source = "s2" dest = "s9"&gt;&lt;/link&gt;</w:t>
      </w:r>
    </w:p>
    <w:p w:rsidR="00C9057F" w:rsidRPr="00BB0678" w:rsidRDefault="00C9057F" w:rsidP="00C9057F">
      <w:pPr>
        <w:pStyle w:val="ab"/>
      </w:pPr>
      <w:r w:rsidRPr="00C9057F">
        <w:tab/>
      </w:r>
    </w:p>
    <w:p w:rsidR="00C9057F" w:rsidRPr="00C9057F" w:rsidRDefault="00C9057F" w:rsidP="00C9057F">
      <w:pPr>
        <w:pStyle w:val="ab"/>
      </w:pPr>
      <w:r w:rsidRPr="00C9057F">
        <w:t>&lt;link type = "Objects::AMC::Link" name = "s3--&gt;s4" probability = "0.0034" intensity = "0.84" deviation = "0.0" source = "s3" dest = "s4"&gt;&lt;/link&gt;</w:t>
      </w:r>
    </w:p>
    <w:p w:rsidR="00C9057F" w:rsidRPr="00BB0678" w:rsidRDefault="00C9057F" w:rsidP="00C9057F">
      <w:pPr>
        <w:pStyle w:val="ab"/>
      </w:pPr>
      <w:r w:rsidRPr="00C9057F">
        <w:tab/>
      </w:r>
    </w:p>
    <w:p w:rsidR="00C9057F" w:rsidRPr="00C9057F" w:rsidRDefault="00C9057F" w:rsidP="00C9057F">
      <w:pPr>
        <w:pStyle w:val="ab"/>
      </w:pPr>
      <w:r w:rsidRPr="00C9057F">
        <w:t>&lt;link type = "Objects::AMC::Link" name = "s3--&gt;s5" probability = "0.9966" intensity = "0.76" deviation = "0.0" source = "s3" dest = "s5"&gt;&lt;/link&gt;</w:t>
      </w:r>
    </w:p>
    <w:p w:rsidR="00C9057F" w:rsidRPr="00BB0678" w:rsidRDefault="00C9057F" w:rsidP="00C9057F">
      <w:pPr>
        <w:pStyle w:val="ab"/>
      </w:pPr>
      <w:r w:rsidRPr="00C9057F">
        <w:tab/>
      </w:r>
    </w:p>
    <w:p w:rsidR="00C9057F" w:rsidRPr="00C9057F" w:rsidRDefault="00C9057F" w:rsidP="00C9057F">
      <w:pPr>
        <w:pStyle w:val="ab"/>
      </w:pPr>
      <w:r w:rsidRPr="00C9057F">
        <w:t>&lt;link type = "Objects::AMC::Link" name = "s4--&gt;s8" probability = "1.0" intensity = "0.01" deviation = "0.0" source = "s4" dest = "s8"&gt;&lt;/link&gt;</w:t>
      </w:r>
    </w:p>
    <w:p w:rsidR="00C9057F" w:rsidRPr="00BB0678" w:rsidRDefault="00C9057F" w:rsidP="00C9057F">
      <w:pPr>
        <w:pStyle w:val="ab"/>
      </w:pPr>
      <w:r w:rsidRPr="00C9057F">
        <w:tab/>
      </w:r>
    </w:p>
    <w:p w:rsidR="00C9057F" w:rsidRPr="00C9057F" w:rsidRDefault="00C9057F" w:rsidP="00C9057F">
      <w:pPr>
        <w:pStyle w:val="ab"/>
      </w:pPr>
      <w:r w:rsidRPr="00C9057F">
        <w:t>&lt;link type = "Objects::AMC::Link" name = "s5--&gt;s6" probability = "0.4966" intensity = "1.95" deviation = "0.0" source = "s5" dest = "s6"&gt;&lt;/link&gt;</w:t>
      </w:r>
    </w:p>
    <w:p w:rsidR="00C9057F" w:rsidRPr="00BB0678" w:rsidRDefault="00C9057F" w:rsidP="00C9057F">
      <w:pPr>
        <w:pStyle w:val="ab"/>
      </w:pPr>
      <w:r w:rsidRPr="00C9057F">
        <w:tab/>
      </w:r>
    </w:p>
    <w:p w:rsidR="00C9057F" w:rsidRPr="00C9057F" w:rsidRDefault="00C9057F" w:rsidP="00C9057F">
      <w:pPr>
        <w:pStyle w:val="ab"/>
      </w:pPr>
      <w:r w:rsidRPr="00C9057F">
        <w:lastRenderedPageBreak/>
        <w:t>&lt;link type = "Objects::AMC::Link" name = "s5--&gt;s7" probability = "0.5034" intensity = "0.73" deviation = "0.0" source = "s5" dest = "s7"&gt;&lt;/link&gt;</w:t>
      </w:r>
    </w:p>
    <w:p w:rsidR="00C9057F" w:rsidRPr="00BB0678" w:rsidRDefault="00C9057F" w:rsidP="00C9057F">
      <w:pPr>
        <w:pStyle w:val="ab"/>
      </w:pPr>
      <w:r w:rsidRPr="00C9057F">
        <w:tab/>
      </w:r>
    </w:p>
    <w:p w:rsidR="00C9057F" w:rsidRPr="00C9057F" w:rsidRDefault="00C9057F" w:rsidP="00C9057F">
      <w:pPr>
        <w:pStyle w:val="ab"/>
      </w:pPr>
      <w:r w:rsidRPr="00C9057F">
        <w:t>&lt;link type = "Objects::AMC::Link" name = "s6--&gt;s8" probability = "1.0" intensity = "0.7" deviation = "0.0" source = "s6" dest = "s8"&gt;&lt;/link&gt;</w:t>
      </w:r>
    </w:p>
    <w:p w:rsidR="00C9057F" w:rsidRPr="00BB0678" w:rsidRDefault="00C9057F" w:rsidP="00C9057F">
      <w:pPr>
        <w:pStyle w:val="ab"/>
      </w:pPr>
      <w:r w:rsidRPr="00C9057F">
        <w:tab/>
      </w:r>
    </w:p>
    <w:p w:rsidR="00C9057F" w:rsidRPr="00C9057F" w:rsidRDefault="00C9057F" w:rsidP="00C9057F">
      <w:pPr>
        <w:pStyle w:val="ab"/>
      </w:pPr>
      <w:r w:rsidRPr="00C9057F">
        <w:t>&lt;link type = "Objects::AMC::Link" name = "s7--&gt;s8" probability = "1.0" intensity = "0.75" deviation = "0.0" source = "s7" dest = "s8"&gt;&lt;/link&gt;</w:t>
      </w:r>
    </w:p>
    <w:p w:rsidR="00C9057F" w:rsidRPr="00BB0678" w:rsidRDefault="00C9057F" w:rsidP="00C9057F">
      <w:pPr>
        <w:pStyle w:val="ab"/>
      </w:pPr>
      <w:r w:rsidRPr="00C9057F">
        <w:tab/>
      </w:r>
    </w:p>
    <w:p w:rsidR="00C9057F" w:rsidRPr="00BB0678" w:rsidRDefault="00C9057F" w:rsidP="00C9057F">
      <w:pPr>
        <w:pStyle w:val="ab"/>
      </w:pPr>
      <w:r w:rsidRPr="00C9057F">
        <w:t>&lt;link type = "Objects::AMC::Link" name = "s8--&gt;s2" probability = "1.0" intensity = "1.53" deviation = "0.0" source = "s8" dest = "s2"&gt;&lt;/link&gt;</w:t>
      </w:r>
    </w:p>
    <w:p w:rsidR="00C9057F" w:rsidRPr="00BB0678" w:rsidRDefault="00C9057F" w:rsidP="00C9057F">
      <w:pPr>
        <w:pStyle w:val="ab"/>
      </w:pPr>
    </w:p>
    <w:p w:rsidR="00F77C5D" w:rsidRPr="00F77C5D" w:rsidRDefault="00C9057F" w:rsidP="00C9057F">
      <w:pPr>
        <w:pStyle w:val="ab"/>
      </w:pPr>
      <w:r>
        <w:t>&lt;/model&gt;</w:t>
      </w:r>
    </w:p>
    <w:p w:rsidR="00BD25E2" w:rsidRDefault="00BD25E2" w:rsidP="00BD25E2"/>
    <w:p w:rsidR="00C9057F" w:rsidRDefault="00C9057F" w:rsidP="00C9057F">
      <w:pPr>
        <w:pStyle w:val="2"/>
      </w:pPr>
      <w:bookmarkStart w:id="3" w:name="_Toc186215702"/>
      <w:r>
        <w:t>Результат</w:t>
      </w:r>
      <w:bookmarkEnd w:id="3"/>
    </w:p>
    <w:p w:rsidR="00C9057F" w:rsidRPr="00C9057F" w:rsidRDefault="00C9057F" w:rsidP="00C9057F">
      <w:r>
        <w:rPr>
          <w:noProof/>
        </w:rPr>
        <w:drawing>
          <wp:inline distT="0" distB="0" distL="0" distR="0">
            <wp:extent cx="5940425" cy="4657466"/>
            <wp:effectExtent l="1905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57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22DC" w:rsidRPr="005622DC" w:rsidRDefault="005622DC" w:rsidP="005622DC">
      <w:pPr>
        <w:pStyle w:val="ab"/>
      </w:pPr>
      <w:r w:rsidRPr="005622DC">
        <w:t>&lt;model type = "Objects::AMC::Model" name = "Equal absorb chain for 'lab_3_amc'"&gt;</w:t>
      </w:r>
    </w:p>
    <w:p w:rsidR="005622DC" w:rsidRPr="005622DC" w:rsidRDefault="005622DC" w:rsidP="005622DC">
      <w:pPr>
        <w:pStyle w:val="ab"/>
      </w:pPr>
      <w:r w:rsidRPr="005622DC">
        <w:tab/>
        <w:t>&lt;node type = "Objects::AMC::Top" name = "s1"&gt;&lt;/node&gt;</w:t>
      </w:r>
    </w:p>
    <w:p w:rsidR="005622DC" w:rsidRPr="005622DC" w:rsidRDefault="005622DC" w:rsidP="005622DC">
      <w:pPr>
        <w:pStyle w:val="ab"/>
      </w:pPr>
      <w:r w:rsidRPr="005622DC">
        <w:tab/>
        <w:t>&lt;node type = "Objects::AMC::Top" name = "s9"&gt;&lt;/node&gt;</w:t>
      </w:r>
    </w:p>
    <w:p w:rsidR="005622DC" w:rsidRPr="005622DC" w:rsidRDefault="005622DC" w:rsidP="005622DC">
      <w:pPr>
        <w:pStyle w:val="ab"/>
      </w:pPr>
      <w:r w:rsidRPr="005622DC">
        <w:tab/>
        <w:t>&lt;link type = "Objects::AMC::Link" name = "s1--&gt;s9" probability = "1.00000000000004" intensity = "3410.74703955573" deviation = "11663383.1665701" source = "s1" dest = "s9"&gt;&lt;/link&gt;</w:t>
      </w:r>
    </w:p>
    <w:p w:rsidR="00E80CB7" w:rsidRPr="00BB0678" w:rsidRDefault="005622DC" w:rsidP="005622DC">
      <w:pPr>
        <w:pStyle w:val="ab"/>
        <w:rPr>
          <w:lang w:val="ru-RU"/>
        </w:rPr>
      </w:pPr>
      <w:r w:rsidRPr="00BB0678">
        <w:rPr>
          <w:lang w:val="ru-RU"/>
        </w:rPr>
        <w:t>&lt;/</w:t>
      </w:r>
      <w:r w:rsidRPr="005622DC">
        <w:t>model</w:t>
      </w:r>
      <w:r w:rsidRPr="00BB0678">
        <w:rPr>
          <w:lang w:val="ru-RU"/>
        </w:rPr>
        <w:t>&gt;</w:t>
      </w:r>
    </w:p>
    <w:p w:rsidR="005622DC" w:rsidRDefault="005622DC" w:rsidP="00BD25E2"/>
    <w:p w:rsidR="00BD25E2" w:rsidRDefault="005622DC" w:rsidP="005622DC">
      <w:r>
        <w:t xml:space="preserve">Получили математическое ожидание </w:t>
      </w:r>
      <w:r w:rsidRPr="005622DC">
        <w:t>3410</w:t>
      </w:r>
      <w:r>
        <w:t xml:space="preserve">, когда в лабораторной работе 1-2 оно равно </w:t>
      </w:r>
      <w:r w:rsidR="00E80CB7" w:rsidRPr="000048A4">
        <w:t>3225</w:t>
      </w:r>
      <w:r>
        <w:t xml:space="preserve">. Дисперсия была </w:t>
      </w:r>
      <w:r w:rsidRPr="000048A4">
        <w:t xml:space="preserve">1.042e+007 </w:t>
      </w:r>
      <w:r>
        <w:t xml:space="preserve">, а в этой работе </w:t>
      </w:r>
      <w:r w:rsidRPr="005622DC">
        <w:t>11663383.</w:t>
      </w:r>
      <w:r>
        <w:t xml:space="preserve"> Это можно объяснить некоторыми погрешностями при выполнении операций над матрицами</w:t>
      </w:r>
    </w:p>
    <w:p w:rsidR="005622DC" w:rsidRDefault="005622DC" w:rsidP="005622DC"/>
    <w:p w:rsidR="005622DC" w:rsidRDefault="005622DC">
      <w:pPr>
        <w:spacing w:after="200" w:line="276" w:lineRule="auto"/>
      </w:pPr>
      <w:r>
        <w:br w:type="page"/>
      </w:r>
    </w:p>
    <w:p w:rsidR="005622DC" w:rsidRDefault="005622DC" w:rsidP="005622DC">
      <w:pPr>
        <w:pStyle w:val="1"/>
      </w:pPr>
      <w:bookmarkStart w:id="4" w:name="_Toc186215703"/>
      <w:r>
        <w:lastRenderedPageBreak/>
        <w:t xml:space="preserve">Построение стохастических сетей </w:t>
      </w:r>
      <w:r w:rsidRPr="005622DC">
        <w:t>П</w:t>
      </w:r>
      <w:r>
        <w:t>етри</w:t>
      </w:r>
      <w:bookmarkEnd w:id="4"/>
    </w:p>
    <w:p w:rsidR="005622DC" w:rsidRPr="005622DC" w:rsidRDefault="005622DC" w:rsidP="005622DC"/>
    <w:p w:rsidR="005622DC" w:rsidRDefault="005622DC" w:rsidP="005622DC">
      <w:pPr>
        <w:pStyle w:val="ad"/>
      </w:pPr>
      <w:r>
        <w:t>Требуется разработать стохастические сети Петри, моделирующие выполнение программы, рассматривавшейся в лабораторных работах №1-3, в последовательном и параллельном вариантах.</w:t>
      </w:r>
    </w:p>
    <w:p w:rsidR="005622DC" w:rsidRDefault="005622DC" w:rsidP="005622DC">
      <w:pPr>
        <w:pStyle w:val="ad"/>
      </w:pPr>
      <w:r>
        <w:t>Значения интенсивностей переходов ССП для последовательного варианта реализации следует выбирать в соответствии с использовавшимися ранее (в графовых операционных моделях из лабораторной работы 1-2 или 3) вероятностями ветвлений и временами выполнения процессов, выполняемых в программе. При этом сначала для вычисления интенсивностей ЭМЦ с НВ должны учитываться следующие соотношения между параметрами ПМЦ с ДВ и ЭМЦ с НВ</w:t>
      </w:r>
    </w:p>
    <w:p w:rsidR="005622DC" w:rsidRPr="005622DC" w:rsidRDefault="005622DC" w:rsidP="005622DC">
      <w:pPr>
        <w:pStyle w:val="ad"/>
        <w:ind w:left="708"/>
        <w:rPr>
          <w:lang w:val="en-US"/>
        </w:rPr>
      </w:pPr>
      <w:r w:rsidRPr="005622DC">
        <w:rPr>
          <w:lang w:val="en-US"/>
        </w:rPr>
        <w:t xml:space="preserve">p(i,j) = L(i,j)/{ SUM [L(i,j)] </w:t>
      </w:r>
      <w:r>
        <w:t>по</w:t>
      </w:r>
      <w:r w:rsidRPr="005622DC">
        <w:rPr>
          <w:lang w:val="en-US"/>
        </w:rPr>
        <w:t xml:space="preserve"> j/=i }</w:t>
      </w:r>
    </w:p>
    <w:p w:rsidR="005622DC" w:rsidRPr="005622DC" w:rsidRDefault="005622DC" w:rsidP="005622DC">
      <w:pPr>
        <w:pStyle w:val="ad"/>
        <w:ind w:left="708"/>
        <w:rPr>
          <w:lang w:val="en-US"/>
        </w:rPr>
      </w:pPr>
      <w:r w:rsidRPr="005622DC">
        <w:rPr>
          <w:lang w:val="en-US"/>
        </w:rPr>
        <w:t xml:space="preserve">t(i,j) = 1 / { SUM [L(i,j)] </w:t>
      </w:r>
      <w:r>
        <w:t>по</w:t>
      </w:r>
      <w:r w:rsidRPr="005622DC">
        <w:rPr>
          <w:lang w:val="en-US"/>
        </w:rPr>
        <w:t xml:space="preserve"> j/=i } , </w:t>
      </w:r>
      <w:r>
        <w:t>где</w:t>
      </w:r>
      <w:r w:rsidRPr="005622DC">
        <w:rPr>
          <w:lang w:val="en-US"/>
        </w:rPr>
        <w:t>:</w:t>
      </w:r>
    </w:p>
    <w:p w:rsidR="005622DC" w:rsidRDefault="005622DC" w:rsidP="005622DC">
      <w:pPr>
        <w:pStyle w:val="ad"/>
        <w:ind w:left="708"/>
      </w:pPr>
      <w:r>
        <w:t>p(i,j) - вероятность выполнения процесса для дуги (i,j)</w:t>
      </w:r>
    </w:p>
    <w:p w:rsidR="005622DC" w:rsidRDefault="005622DC" w:rsidP="005622DC">
      <w:pPr>
        <w:pStyle w:val="ad"/>
        <w:ind w:left="708"/>
      </w:pPr>
      <w:r>
        <w:t>t(i,j) - время выполнения процесса для дуги (i,j)</w:t>
      </w:r>
    </w:p>
    <w:p w:rsidR="005622DC" w:rsidRDefault="005622DC" w:rsidP="005622DC">
      <w:pPr>
        <w:pStyle w:val="ad"/>
        <w:ind w:left="708"/>
      </w:pPr>
      <w:r>
        <w:t>L(i,j) - интенсивность, соответствующая дуге (i,j)</w:t>
      </w:r>
    </w:p>
    <w:p w:rsidR="005622DC" w:rsidRDefault="005622DC" w:rsidP="005622DC">
      <w:pPr>
        <w:pStyle w:val="ad"/>
        <w:ind w:left="708"/>
      </w:pPr>
      <w:r>
        <w:t>SUM() - функция суммирования элементов {Lij} для</w:t>
      </w:r>
    </w:p>
    <w:p w:rsidR="005622DC" w:rsidRDefault="005622DC" w:rsidP="005622DC">
      <w:pPr>
        <w:pStyle w:val="ad"/>
        <w:ind w:left="708"/>
      </w:pPr>
      <w:r>
        <w:t>фиксированного i по всем j/=i.</w:t>
      </w:r>
    </w:p>
    <w:p w:rsidR="005622DC" w:rsidRDefault="005622DC" w:rsidP="005622DC">
      <w:pPr>
        <w:pStyle w:val="ad"/>
      </w:pPr>
      <w:r>
        <w:t>Затем необходимо определить интенсивности переходов ССП через интенсивности дуг изоморфной ей ЭМЦ с НВ.</w:t>
      </w:r>
    </w:p>
    <w:p w:rsidR="005622DC" w:rsidRDefault="005622DC" w:rsidP="005622DC">
      <w:pPr>
        <w:pStyle w:val="ad"/>
      </w:pPr>
      <w:r>
        <w:t>Параллельный вариант реализации программы в случае затруднений с выбором распараллеливаемых фрагментов следует согласовать с преподавателем, а интенсивности переходов ССП выбирать или равными интенсивностям соответствующих переходов сети для последовательной реализации программы, или равными величине, обратной среднему времени выполнения нового процесса, моделируемого данным переходом.</w:t>
      </w:r>
    </w:p>
    <w:p w:rsidR="005622DC" w:rsidRDefault="005622DC" w:rsidP="005622DC">
      <w:pPr>
        <w:pStyle w:val="ad"/>
      </w:pPr>
      <w:r>
        <w:t>С помощью функций, предоставляемых пакетом CSA определить временные характеристики выполнения программы в последовательном и параллельном вариантах одним из двух способов:</w:t>
      </w:r>
    </w:p>
    <w:p w:rsidR="005622DC" w:rsidRDefault="005622DC" w:rsidP="005622DC">
      <w:pPr>
        <w:pStyle w:val="ad"/>
      </w:pPr>
      <w:r>
        <w:t>- на основе их расчета через параметры ЭМЦ с НВ;</w:t>
      </w:r>
    </w:p>
    <w:p w:rsidR="005622DC" w:rsidRDefault="005622DC" w:rsidP="005622DC">
      <w:pPr>
        <w:pStyle w:val="ad"/>
      </w:pPr>
      <w:r>
        <w:t>- на основе их расчета через параметры ПМЦ с ДВ.</w:t>
      </w:r>
    </w:p>
    <w:p w:rsidR="005622DC" w:rsidRDefault="005622DC" w:rsidP="005622DC">
      <w:pPr>
        <w:pStyle w:val="ad"/>
      </w:pPr>
      <w:r>
        <w:t>Путем варьирования интенсивностей и, если потребуется, модификации ССП провести сравнительное исследование различных вариантов выполнения программы. Сравнить результаты анализа, полученные для последовательного и параллельного вариантов между собой, а также с результатами, полученными в лабораторных работах 2 и 3.</w:t>
      </w:r>
    </w:p>
    <w:p w:rsidR="005622DC" w:rsidRDefault="005622DC" w:rsidP="005622DC"/>
    <w:p w:rsidR="00767596" w:rsidRDefault="00767596" w:rsidP="00767596">
      <w:pPr>
        <w:pStyle w:val="2"/>
      </w:pPr>
      <w:bookmarkStart w:id="5" w:name="_Toc186215704"/>
      <w:r>
        <w:lastRenderedPageBreak/>
        <w:t>Полученная сеть Петри</w:t>
      </w:r>
      <w:bookmarkEnd w:id="5"/>
    </w:p>
    <w:p w:rsidR="00767596" w:rsidRDefault="00767596" w:rsidP="00767596">
      <w:pPr>
        <w:pStyle w:val="2"/>
      </w:pPr>
      <w:r>
        <w:rPr>
          <w:b w:val="0"/>
          <w:bCs w:val="0"/>
          <w:noProof/>
        </w:rPr>
        <w:drawing>
          <wp:inline distT="0" distB="0" distL="0" distR="0">
            <wp:extent cx="5940425" cy="4657466"/>
            <wp:effectExtent l="1905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57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7596" w:rsidRDefault="00767596" w:rsidP="00767596">
      <w:pPr>
        <w:pStyle w:val="2"/>
      </w:pPr>
      <w:bookmarkStart w:id="6" w:name="_Toc186215705"/>
      <w:r>
        <w:t>Интенсивность</w:t>
      </w:r>
      <w:bookmarkEnd w:id="6"/>
    </w:p>
    <w:p w:rsidR="00767596" w:rsidRPr="00767596" w:rsidRDefault="00767596" w:rsidP="00767596"/>
    <w:tbl>
      <w:tblPr>
        <w:tblW w:w="2960" w:type="dxa"/>
        <w:tblInd w:w="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22"/>
        <w:gridCol w:w="2238"/>
      </w:tblGrid>
      <w:tr w:rsidR="00767596" w:rsidTr="00767596">
        <w:trPr>
          <w:trHeight w:val="315"/>
        </w:trPr>
        <w:tc>
          <w:tcPr>
            <w:tcW w:w="722" w:type="dxa"/>
          </w:tcPr>
          <w:p w:rsidR="00767596" w:rsidRDefault="00767596" w:rsidP="00767596">
            <w:pPr>
              <w:pStyle w:val="ad"/>
              <w:spacing w:after="0"/>
              <w:jc w:val="center"/>
            </w:pPr>
            <w:r>
              <w:t>1-2</w:t>
            </w:r>
          </w:p>
        </w:tc>
        <w:tc>
          <w:tcPr>
            <w:tcW w:w="2238" w:type="dxa"/>
            <w:shd w:val="clear" w:color="auto" w:fill="auto"/>
            <w:noWrap/>
            <w:vAlign w:val="bottom"/>
            <w:hideMark/>
          </w:tcPr>
          <w:p w:rsidR="00767596" w:rsidRDefault="00767596" w:rsidP="00767596">
            <w:pPr>
              <w:jc w:val="right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00</w:t>
            </w:r>
          </w:p>
        </w:tc>
      </w:tr>
      <w:tr w:rsidR="00767596" w:rsidTr="00767596">
        <w:trPr>
          <w:trHeight w:val="315"/>
        </w:trPr>
        <w:tc>
          <w:tcPr>
            <w:tcW w:w="722" w:type="dxa"/>
          </w:tcPr>
          <w:p w:rsidR="00767596" w:rsidRDefault="00767596" w:rsidP="00767596">
            <w:pPr>
              <w:pStyle w:val="ad"/>
              <w:spacing w:after="0"/>
              <w:jc w:val="center"/>
            </w:pPr>
            <w:r>
              <w:t>2-3</w:t>
            </w:r>
          </w:p>
        </w:tc>
        <w:tc>
          <w:tcPr>
            <w:tcW w:w="2238" w:type="dxa"/>
            <w:shd w:val="clear" w:color="auto" w:fill="auto"/>
            <w:noWrap/>
            <w:vAlign w:val="bottom"/>
            <w:hideMark/>
          </w:tcPr>
          <w:p w:rsidR="00767596" w:rsidRDefault="00767596" w:rsidP="00767596">
            <w:pPr>
              <w:jc w:val="right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,19047619</w:t>
            </w:r>
          </w:p>
        </w:tc>
      </w:tr>
      <w:tr w:rsidR="00767596" w:rsidTr="00767596">
        <w:trPr>
          <w:trHeight w:val="315"/>
        </w:trPr>
        <w:tc>
          <w:tcPr>
            <w:tcW w:w="722" w:type="dxa"/>
          </w:tcPr>
          <w:p w:rsidR="00767596" w:rsidRDefault="00767596" w:rsidP="00767596">
            <w:pPr>
              <w:pStyle w:val="ad"/>
              <w:spacing w:after="0"/>
              <w:jc w:val="center"/>
            </w:pPr>
            <w:r>
              <w:t>2-9</w:t>
            </w:r>
          </w:p>
        </w:tc>
        <w:tc>
          <w:tcPr>
            <w:tcW w:w="2238" w:type="dxa"/>
            <w:shd w:val="clear" w:color="auto" w:fill="auto"/>
            <w:noWrap/>
            <w:vAlign w:val="bottom"/>
            <w:hideMark/>
          </w:tcPr>
          <w:p w:rsidR="00767596" w:rsidRDefault="00767596" w:rsidP="00767596">
            <w:pPr>
              <w:jc w:val="right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00</w:t>
            </w:r>
          </w:p>
        </w:tc>
      </w:tr>
      <w:tr w:rsidR="00767596" w:rsidTr="00767596">
        <w:trPr>
          <w:trHeight w:val="315"/>
        </w:trPr>
        <w:tc>
          <w:tcPr>
            <w:tcW w:w="722" w:type="dxa"/>
          </w:tcPr>
          <w:p w:rsidR="00767596" w:rsidRDefault="00767596" w:rsidP="00767596">
            <w:pPr>
              <w:pStyle w:val="ad"/>
              <w:spacing w:after="0"/>
              <w:jc w:val="center"/>
            </w:pPr>
            <w:r>
              <w:t>3-4</w:t>
            </w:r>
          </w:p>
        </w:tc>
        <w:tc>
          <w:tcPr>
            <w:tcW w:w="2238" w:type="dxa"/>
            <w:shd w:val="clear" w:color="auto" w:fill="auto"/>
            <w:noWrap/>
            <w:vAlign w:val="bottom"/>
            <w:hideMark/>
          </w:tcPr>
          <w:p w:rsidR="00767596" w:rsidRDefault="00767596" w:rsidP="00767596">
            <w:pPr>
              <w:jc w:val="right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,19047619</w:t>
            </w:r>
          </w:p>
        </w:tc>
      </w:tr>
      <w:tr w:rsidR="00767596" w:rsidTr="00767596">
        <w:trPr>
          <w:trHeight w:val="315"/>
        </w:trPr>
        <w:tc>
          <w:tcPr>
            <w:tcW w:w="722" w:type="dxa"/>
          </w:tcPr>
          <w:p w:rsidR="00767596" w:rsidRDefault="00767596" w:rsidP="00767596">
            <w:pPr>
              <w:pStyle w:val="ad"/>
              <w:spacing w:after="0"/>
              <w:jc w:val="center"/>
            </w:pPr>
            <w:r>
              <w:t>3-5</w:t>
            </w:r>
          </w:p>
        </w:tc>
        <w:tc>
          <w:tcPr>
            <w:tcW w:w="2238" w:type="dxa"/>
            <w:shd w:val="clear" w:color="auto" w:fill="auto"/>
            <w:noWrap/>
            <w:vAlign w:val="bottom"/>
            <w:hideMark/>
          </w:tcPr>
          <w:p w:rsidR="00767596" w:rsidRDefault="00767596" w:rsidP="00767596">
            <w:pPr>
              <w:jc w:val="right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,315789474</w:t>
            </w:r>
          </w:p>
        </w:tc>
      </w:tr>
      <w:tr w:rsidR="00767596" w:rsidTr="00767596">
        <w:trPr>
          <w:trHeight w:val="315"/>
        </w:trPr>
        <w:tc>
          <w:tcPr>
            <w:tcW w:w="722" w:type="dxa"/>
          </w:tcPr>
          <w:p w:rsidR="00767596" w:rsidRDefault="00767596" w:rsidP="00767596">
            <w:pPr>
              <w:pStyle w:val="ad"/>
              <w:spacing w:after="0"/>
              <w:jc w:val="center"/>
            </w:pPr>
            <w:r>
              <w:t>4-8</w:t>
            </w:r>
          </w:p>
        </w:tc>
        <w:tc>
          <w:tcPr>
            <w:tcW w:w="2238" w:type="dxa"/>
            <w:shd w:val="clear" w:color="auto" w:fill="auto"/>
            <w:noWrap/>
            <w:vAlign w:val="bottom"/>
            <w:hideMark/>
          </w:tcPr>
          <w:p w:rsidR="00767596" w:rsidRDefault="00767596" w:rsidP="00767596">
            <w:pPr>
              <w:jc w:val="right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00</w:t>
            </w:r>
          </w:p>
        </w:tc>
      </w:tr>
      <w:tr w:rsidR="00767596" w:rsidTr="00767596">
        <w:trPr>
          <w:trHeight w:val="315"/>
        </w:trPr>
        <w:tc>
          <w:tcPr>
            <w:tcW w:w="722" w:type="dxa"/>
          </w:tcPr>
          <w:p w:rsidR="00767596" w:rsidRDefault="00767596" w:rsidP="00767596">
            <w:pPr>
              <w:pStyle w:val="ad"/>
              <w:spacing w:after="0"/>
              <w:jc w:val="center"/>
            </w:pPr>
            <w:r>
              <w:t>5-6</w:t>
            </w:r>
          </w:p>
        </w:tc>
        <w:tc>
          <w:tcPr>
            <w:tcW w:w="2238" w:type="dxa"/>
            <w:shd w:val="clear" w:color="auto" w:fill="auto"/>
            <w:noWrap/>
            <w:vAlign w:val="bottom"/>
            <w:hideMark/>
          </w:tcPr>
          <w:p w:rsidR="00767596" w:rsidRDefault="00767596" w:rsidP="00767596">
            <w:pPr>
              <w:jc w:val="right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0,342465753</w:t>
            </w:r>
          </w:p>
        </w:tc>
      </w:tr>
      <w:tr w:rsidR="00767596" w:rsidTr="00767596">
        <w:trPr>
          <w:trHeight w:val="315"/>
        </w:trPr>
        <w:tc>
          <w:tcPr>
            <w:tcW w:w="722" w:type="dxa"/>
          </w:tcPr>
          <w:p w:rsidR="00767596" w:rsidRDefault="00767596" w:rsidP="00767596">
            <w:pPr>
              <w:pStyle w:val="ad"/>
              <w:spacing w:after="0"/>
              <w:jc w:val="center"/>
            </w:pPr>
            <w:r>
              <w:t>5-7</w:t>
            </w:r>
          </w:p>
        </w:tc>
        <w:tc>
          <w:tcPr>
            <w:tcW w:w="2238" w:type="dxa"/>
            <w:shd w:val="clear" w:color="auto" w:fill="auto"/>
            <w:noWrap/>
            <w:vAlign w:val="bottom"/>
            <w:hideMark/>
          </w:tcPr>
          <w:p w:rsidR="00767596" w:rsidRDefault="00767596" w:rsidP="00767596">
            <w:pPr>
              <w:jc w:val="right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0,531914894</w:t>
            </w:r>
          </w:p>
        </w:tc>
      </w:tr>
      <w:tr w:rsidR="00767596" w:rsidTr="00767596">
        <w:trPr>
          <w:trHeight w:val="315"/>
        </w:trPr>
        <w:tc>
          <w:tcPr>
            <w:tcW w:w="722" w:type="dxa"/>
          </w:tcPr>
          <w:p w:rsidR="00767596" w:rsidRDefault="00767596" w:rsidP="00767596">
            <w:pPr>
              <w:pStyle w:val="ad"/>
              <w:spacing w:after="0"/>
              <w:jc w:val="center"/>
            </w:pPr>
            <w:r>
              <w:t>6-8</w:t>
            </w:r>
          </w:p>
        </w:tc>
        <w:tc>
          <w:tcPr>
            <w:tcW w:w="2238" w:type="dxa"/>
            <w:shd w:val="clear" w:color="auto" w:fill="auto"/>
            <w:noWrap/>
            <w:vAlign w:val="bottom"/>
            <w:hideMark/>
          </w:tcPr>
          <w:p w:rsidR="00767596" w:rsidRDefault="00767596" w:rsidP="00767596">
            <w:pPr>
              <w:jc w:val="right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,428571429</w:t>
            </w:r>
          </w:p>
        </w:tc>
      </w:tr>
      <w:tr w:rsidR="00767596" w:rsidTr="00767596">
        <w:trPr>
          <w:trHeight w:val="315"/>
        </w:trPr>
        <w:tc>
          <w:tcPr>
            <w:tcW w:w="722" w:type="dxa"/>
          </w:tcPr>
          <w:p w:rsidR="00767596" w:rsidRDefault="00767596" w:rsidP="00767596">
            <w:pPr>
              <w:pStyle w:val="ad"/>
              <w:spacing w:after="0"/>
              <w:jc w:val="center"/>
            </w:pPr>
            <w:r>
              <w:t>7-8</w:t>
            </w:r>
          </w:p>
        </w:tc>
        <w:tc>
          <w:tcPr>
            <w:tcW w:w="2238" w:type="dxa"/>
            <w:shd w:val="clear" w:color="auto" w:fill="auto"/>
            <w:noWrap/>
            <w:vAlign w:val="bottom"/>
            <w:hideMark/>
          </w:tcPr>
          <w:p w:rsidR="00767596" w:rsidRDefault="00767596" w:rsidP="00767596">
            <w:pPr>
              <w:jc w:val="right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,333333333</w:t>
            </w:r>
          </w:p>
        </w:tc>
      </w:tr>
      <w:tr w:rsidR="00767596" w:rsidTr="00767596">
        <w:trPr>
          <w:trHeight w:val="315"/>
        </w:trPr>
        <w:tc>
          <w:tcPr>
            <w:tcW w:w="722" w:type="dxa"/>
          </w:tcPr>
          <w:p w:rsidR="00767596" w:rsidRPr="00BB2EE8" w:rsidRDefault="00767596" w:rsidP="00767596">
            <w:pPr>
              <w:pStyle w:val="ad"/>
              <w:spacing w:after="0"/>
              <w:jc w:val="center"/>
            </w:pPr>
            <w:r>
              <w:t>8-2</w:t>
            </w:r>
          </w:p>
        </w:tc>
        <w:tc>
          <w:tcPr>
            <w:tcW w:w="2238" w:type="dxa"/>
            <w:shd w:val="clear" w:color="auto" w:fill="auto"/>
            <w:noWrap/>
            <w:vAlign w:val="bottom"/>
            <w:hideMark/>
          </w:tcPr>
          <w:p w:rsidR="00767596" w:rsidRDefault="00767596" w:rsidP="00767596">
            <w:pPr>
              <w:jc w:val="right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0,040128411</w:t>
            </w:r>
          </w:p>
        </w:tc>
      </w:tr>
    </w:tbl>
    <w:p w:rsidR="00732EB1" w:rsidRDefault="00732EB1" w:rsidP="00732EB1"/>
    <w:p w:rsidR="00732EB1" w:rsidRDefault="00732EB1">
      <w:pPr>
        <w:spacing w:after="200" w:line="276" w:lineRule="auto"/>
      </w:pPr>
      <w:r>
        <w:br w:type="page"/>
      </w:r>
    </w:p>
    <w:p w:rsidR="00732EB1" w:rsidRDefault="00732EB1" w:rsidP="00732EB1"/>
    <w:tbl>
      <w:tblPr>
        <w:tblStyle w:val="af"/>
        <w:tblW w:w="0" w:type="auto"/>
        <w:tblLook w:val="01E0"/>
      </w:tblPr>
      <w:tblGrid>
        <w:gridCol w:w="1390"/>
        <w:gridCol w:w="2196"/>
        <w:gridCol w:w="2196"/>
        <w:gridCol w:w="2196"/>
      </w:tblGrid>
      <w:tr w:rsidR="00732EB1" w:rsidTr="008D4838">
        <w:tc>
          <w:tcPr>
            <w:tcW w:w="1390" w:type="dxa"/>
            <w:vAlign w:val="center"/>
          </w:tcPr>
          <w:p w:rsidR="00732EB1" w:rsidRPr="006D5ABE" w:rsidRDefault="00732EB1" w:rsidP="008D4838">
            <w:pPr>
              <w:jc w:val="center"/>
              <w:rPr>
                <w:b/>
              </w:rPr>
            </w:pPr>
            <w:r w:rsidRPr="006D5ABE">
              <w:rPr>
                <w:b/>
              </w:rPr>
              <w:t>Параметр</w:t>
            </w:r>
          </w:p>
        </w:tc>
        <w:tc>
          <w:tcPr>
            <w:tcW w:w="2196" w:type="dxa"/>
            <w:vAlign w:val="center"/>
          </w:tcPr>
          <w:p w:rsidR="00732EB1" w:rsidRPr="006D5ABE" w:rsidRDefault="00732EB1" w:rsidP="008D4838">
            <w:pPr>
              <w:jc w:val="center"/>
              <w:rPr>
                <w:b/>
              </w:rPr>
            </w:pPr>
            <w:r>
              <w:rPr>
                <w:b/>
              </w:rPr>
              <w:t>Значение</w:t>
            </w:r>
          </w:p>
        </w:tc>
        <w:tc>
          <w:tcPr>
            <w:tcW w:w="2196" w:type="dxa"/>
            <w:vAlign w:val="center"/>
          </w:tcPr>
          <w:p w:rsidR="00732EB1" w:rsidRPr="006D5ABE" w:rsidRDefault="00732EB1" w:rsidP="008D4838">
            <w:pPr>
              <w:jc w:val="center"/>
              <w:rPr>
                <w:b/>
              </w:rPr>
            </w:pPr>
            <w:r>
              <w:rPr>
                <w:b/>
              </w:rPr>
              <w:t>Результат из л.р.№3</w:t>
            </w:r>
          </w:p>
        </w:tc>
        <w:tc>
          <w:tcPr>
            <w:tcW w:w="2196" w:type="dxa"/>
            <w:vAlign w:val="center"/>
          </w:tcPr>
          <w:p w:rsidR="00732EB1" w:rsidRPr="006D5ABE" w:rsidRDefault="00732EB1" w:rsidP="008D4838">
            <w:pPr>
              <w:jc w:val="center"/>
              <w:rPr>
                <w:b/>
              </w:rPr>
            </w:pPr>
            <w:r w:rsidRPr="006D5ABE">
              <w:rPr>
                <w:b/>
              </w:rPr>
              <w:t>Результат</w:t>
            </w:r>
            <w:r w:rsidRPr="00245704">
              <w:rPr>
                <w:b/>
              </w:rPr>
              <w:t xml:space="preserve"> </w:t>
            </w:r>
            <w:r w:rsidRPr="006D5ABE">
              <w:rPr>
                <w:b/>
              </w:rPr>
              <w:t>из</w:t>
            </w:r>
            <w:r w:rsidRPr="00245704">
              <w:rPr>
                <w:b/>
              </w:rPr>
              <w:t xml:space="preserve"> </w:t>
            </w:r>
            <w:r w:rsidRPr="006D5ABE">
              <w:rPr>
                <w:b/>
              </w:rPr>
              <w:t>л</w:t>
            </w:r>
            <w:r w:rsidRPr="00245704">
              <w:rPr>
                <w:b/>
              </w:rPr>
              <w:t>.</w:t>
            </w:r>
            <w:r w:rsidRPr="006D5ABE">
              <w:rPr>
                <w:b/>
              </w:rPr>
              <w:t>р</w:t>
            </w:r>
            <w:r w:rsidRPr="00245704">
              <w:rPr>
                <w:b/>
              </w:rPr>
              <w:t>.№</w:t>
            </w:r>
            <w:r w:rsidRPr="006D5ABE">
              <w:rPr>
                <w:b/>
              </w:rPr>
              <w:t>2</w:t>
            </w:r>
          </w:p>
        </w:tc>
      </w:tr>
      <w:tr w:rsidR="00732EB1" w:rsidTr="008D4838">
        <w:tc>
          <w:tcPr>
            <w:tcW w:w="1390" w:type="dxa"/>
            <w:vAlign w:val="center"/>
          </w:tcPr>
          <w:p w:rsidR="00732EB1" w:rsidRDefault="00732EB1" w:rsidP="008D4838">
            <w:pPr>
              <w:jc w:val="center"/>
            </w:pPr>
            <w:r>
              <w:rPr>
                <w:lang w:val="en-US"/>
              </w:rPr>
              <w:t>probability</w:t>
            </w:r>
          </w:p>
        </w:tc>
        <w:tc>
          <w:tcPr>
            <w:tcW w:w="2196" w:type="dxa"/>
            <w:vAlign w:val="center"/>
          </w:tcPr>
          <w:p w:rsidR="00732EB1" w:rsidRDefault="00732EB1" w:rsidP="008D4838">
            <w:pPr>
              <w:jc w:val="center"/>
            </w:pPr>
            <w:r w:rsidRPr="00245704">
              <w:t>1.0000000000000</w:t>
            </w:r>
            <w:r>
              <w:t>4</w:t>
            </w:r>
          </w:p>
        </w:tc>
        <w:tc>
          <w:tcPr>
            <w:tcW w:w="2196" w:type="dxa"/>
            <w:vAlign w:val="center"/>
          </w:tcPr>
          <w:p w:rsidR="00732EB1" w:rsidRDefault="00732EB1" w:rsidP="00732EB1">
            <w:pPr>
              <w:jc w:val="center"/>
            </w:pPr>
            <w:r w:rsidRPr="00245704">
              <w:t>1.0000000000000</w:t>
            </w:r>
            <w:r>
              <w:t>4</w:t>
            </w:r>
          </w:p>
        </w:tc>
        <w:tc>
          <w:tcPr>
            <w:tcW w:w="2196" w:type="dxa"/>
            <w:vAlign w:val="center"/>
          </w:tcPr>
          <w:p w:rsidR="00732EB1" w:rsidRPr="004010A2" w:rsidRDefault="00732EB1" w:rsidP="008D4838">
            <w:pPr>
              <w:jc w:val="center"/>
            </w:pPr>
            <w:r>
              <w:t>-</w:t>
            </w:r>
          </w:p>
        </w:tc>
      </w:tr>
      <w:tr w:rsidR="00732EB1" w:rsidTr="008D4838">
        <w:tc>
          <w:tcPr>
            <w:tcW w:w="1390" w:type="dxa"/>
            <w:vAlign w:val="center"/>
          </w:tcPr>
          <w:p w:rsidR="00732EB1" w:rsidRDefault="00732EB1" w:rsidP="008D4838">
            <w:pPr>
              <w:jc w:val="center"/>
            </w:pPr>
            <w:r w:rsidRPr="00AF211C">
              <w:rPr>
                <w:lang w:val="en-US"/>
              </w:rPr>
              <w:t>intensity</w:t>
            </w:r>
          </w:p>
        </w:tc>
        <w:tc>
          <w:tcPr>
            <w:tcW w:w="2196" w:type="dxa"/>
            <w:vAlign w:val="center"/>
          </w:tcPr>
          <w:p w:rsidR="00732EB1" w:rsidRPr="00665B35" w:rsidRDefault="00732EB1" w:rsidP="008D4838">
            <w:pPr>
              <w:jc w:val="center"/>
            </w:pPr>
            <w:r>
              <w:t>3412.48597875748</w:t>
            </w:r>
          </w:p>
        </w:tc>
        <w:tc>
          <w:tcPr>
            <w:tcW w:w="2196" w:type="dxa"/>
            <w:vAlign w:val="center"/>
          </w:tcPr>
          <w:p w:rsidR="00732EB1" w:rsidRPr="00B045A2" w:rsidRDefault="00732EB1" w:rsidP="008D4838">
            <w:pPr>
              <w:jc w:val="center"/>
            </w:pPr>
            <w:r w:rsidRPr="005622DC">
              <w:t>3410.74703955573</w:t>
            </w:r>
          </w:p>
        </w:tc>
        <w:tc>
          <w:tcPr>
            <w:tcW w:w="2196" w:type="dxa"/>
            <w:vAlign w:val="center"/>
          </w:tcPr>
          <w:p w:rsidR="00732EB1" w:rsidRPr="00665B35" w:rsidRDefault="00732EB1" w:rsidP="008D4838">
            <w:pPr>
              <w:jc w:val="center"/>
            </w:pPr>
            <w:r w:rsidRPr="000048A4">
              <w:t>3225</w:t>
            </w:r>
          </w:p>
        </w:tc>
      </w:tr>
      <w:tr w:rsidR="00732EB1" w:rsidTr="008D4838">
        <w:tc>
          <w:tcPr>
            <w:tcW w:w="1390" w:type="dxa"/>
            <w:vAlign w:val="center"/>
          </w:tcPr>
          <w:p w:rsidR="00732EB1" w:rsidRDefault="00732EB1" w:rsidP="008D4838">
            <w:pPr>
              <w:jc w:val="center"/>
            </w:pPr>
            <w:r w:rsidRPr="00AF211C">
              <w:rPr>
                <w:lang w:val="en-US"/>
              </w:rPr>
              <w:t>deviation</w:t>
            </w:r>
          </w:p>
        </w:tc>
        <w:tc>
          <w:tcPr>
            <w:tcW w:w="2196" w:type="dxa"/>
            <w:vAlign w:val="center"/>
          </w:tcPr>
          <w:p w:rsidR="00732EB1" w:rsidRPr="00665B35" w:rsidRDefault="00732EB1" w:rsidP="008D4838">
            <w:pPr>
              <w:jc w:val="center"/>
            </w:pPr>
            <w:r>
              <w:t>11668746</w:t>
            </w:r>
          </w:p>
        </w:tc>
        <w:tc>
          <w:tcPr>
            <w:tcW w:w="2196" w:type="dxa"/>
            <w:vAlign w:val="center"/>
          </w:tcPr>
          <w:p w:rsidR="00732EB1" w:rsidRPr="00B045A2" w:rsidRDefault="00732EB1" w:rsidP="008D4838">
            <w:pPr>
              <w:jc w:val="center"/>
            </w:pPr>
            <w:r w:rsidRPr="005622DC">
              <w:t>11663383</w:t>
            </w:r>
          </w:p>
        </w:tc>
        <w:tc>
          <w:tcPr>
            <w:tcW w:w="2196" w:type="dxa"/>
            <w:vAlign w:val="center"/>
          </w:tcPr>
          <w:p w:rsidR="00732EB1" w:rsidRPr="00665B35" w:rsidRDefault="00732EB1" w:rsidP="008D4838">
            <w:pPr>
              <w:jc w:val="center"/>
            </w:pPr>
            <w:r w:rsidRPr="000048A4">
              <w:t>1.042e+007</w:t>
            </w:r>
          </w:p>
        </w:tc>
      </w:tr>
    </w:tbl>
    <w:p w:rsidR="00732EB1" w:rsidRDefault="00732EB1" w:rsidP="00732EB1"/>
    <w:p w:rsidR="00BB0678" w:rsidRDefault="00BB0678" w:rsidP="00732EB1"/>
    <w:p w:rsidR="00732EB1" w:rsidRDefault="00732EB1" w:rsidP="00732EB1">
      <w:pPr>
        <w:pStyle w:val="2"/>
      </w:pPr>
      <w:r>
        <w:t>Параллельная реализация</w:t>
      </w:r>
    </w:p>
    <w:p w:rsidR="00732EB1" w:rsidRDefault="00732EB1" w:rsidP="00732EB1"/>
    <w:p w:rsidR="00732EB1" w:rsidRPr="00732EB1" w:rsidRDefault="00A25839" w:rsidP="00732EB1">
      <w:r>
        <w:rPr>
          <w:noProof/>
        </w:rPr>
        <w:drawing>
          <wp:inline distT="0" distB="0" distL="0" distR="0">
            <wp:extent cx="5940425" cy="4237061"/>
            <wp:effectExtent l="1905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370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model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Model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epa1</w:t>
      </w:r>
      <w:r w:rsidRPr="00A25839">
        <w:rPr>
          <w:highlight w:val="white"/>
        </w:rPr>
        <w:t>"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node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Plac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1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markerCoun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0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node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node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Transition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0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tens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00.0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node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node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Plac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22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markerCoun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0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node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node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Plac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44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markerCoun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0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node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node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Plac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66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markerCoun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0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node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node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Plac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88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markerCoun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0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node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node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Plac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99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markerCoun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0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node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node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Plac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77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markerCoun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0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node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node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Transition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2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tens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.19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node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node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Transition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3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tens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00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node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node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Transition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7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tens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.42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node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node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Transition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8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tens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.33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node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node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Transition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9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tens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0.04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node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node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Transition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10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tens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00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node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link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Link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11--&gt;t0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ar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hib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fals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sourc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1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des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0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link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link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Link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0--&gt;SS22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ar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hib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fals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sourc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0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des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22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link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link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Link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2--&gt;ss44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ar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hib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fals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sourc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2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des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44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link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link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Link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44--&gt;t3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ar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hib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fals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sourc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44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des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3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link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lastRenderedPageBreak/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link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Link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3--&gt;ss88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ar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hib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fals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sourc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3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des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88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link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link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Link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66--&gt;t7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ar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hib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fals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sourc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66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des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7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link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link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Link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77--&gt;t8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ar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hib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fals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sourc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77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des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8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link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link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Link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7--&gt;ss88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ar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hib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fals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sourc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7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des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88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link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link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Link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8--&gt;ss88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ar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hib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fals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sourc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8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des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88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link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link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Link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88--&gt;t9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ar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hib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fals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sourc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88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des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9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link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link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Link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9--&gt;SS22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ar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hib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fals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sourc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9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des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22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link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link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Link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22--&gt;t10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ar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hib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fals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sourc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22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des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10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link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link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Link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10--&gt;ss99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ar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hib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fals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sourc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10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des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99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link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link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Link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22--&gt;t2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ar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hib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fals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sourc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22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des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2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link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link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Link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2--&gt;ss66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ar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hib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fals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sourc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2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des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66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link</w:t>
      </w:r>
      <w:r w:rsidRPr="00A25839">
        <w:rPr>
          <w:highlight w:val="white"/>
        </w:rPr>
        <w:t>&gt;</w:t>
      </w:r>
    </w:p>
    <w:p w:rsidR="00A25839" w:rsidRPr="00A25839" w:rsidRDefault="00A25839" w:rsidP="00A25839">
      <w:pPr>
        <w:pStyle w:val="ab"/>
        <w:rPr>
          <w:color w:val="000000"/>
          <w:highlight w:val="white"/>
        </w:rPr>
      </w:pPr>
      <w:r w:rsidRPr="00A25839">
        <w:rPr>
          <w:color w:val="000000"/>
          <w:highlight w:val="white"/>
        </w:rPr>
        <w:tab/>
      </w:r>
      <w:r w:rsidRPr="00A25839">
        <w:rPr>
          <w:highlight w:val="white"/>
        </w:rPr>
        <w:t>&lt;</w:t>
      </w:r>
      <w:r w:rsidRPr="00A25839">
        <w:rPr>
          <w:color w:val="800000"/>
          <w:highlight w:val="white"/>
        </w:rPr>
        <w:t>link</w:t>
      </w:r>
      <w:r w:rsidRPr="00A25839">
        <w:rPr>
          <w:color w:val="FF0000"/>
          <w:highlight w:val="white"/>
        </w:rPr>
        <w:t xml:space="preserve"> typ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Objects::SPN::Link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nam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2--&gt;ss77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arity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1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inhib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false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source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t2</w:t>
      </w:r>
      <w:r w:rsidRPr="00A25839">
        <w:rPr>
          <w:highlight w:val="white"/>
        </w:rPr>
        <w:t>"</w:t>
      </w:r>
      <w:r w:rsidRPr="00A25839">
        <w:rPr>
          <w:color w:val="FF0000"/>
          <w:highlight w:val="white"/>
        </w:rPr>
        <w:t xml:space="preserve"> dest </w:t>
      </w:r>
      <w:r w:rsidRPr="00A25839">
        <w:rPr>
          <w:highlight w:val="white"/>
        </w:rPr>
        <w:t>= "</w:t>
      </w:r>
      <w:r w:rsidRPr="00A25839">
        <w:rPr>
          <w:color w:val="000000"/>
          <w:highlight w:val="white"/>
        </w:rPr>
        <w:t>ss77</w:t>
      </w:r>
      <w:r w:rsidRPr="00A25839">
        <w:rPr>
          <w:highlight w:val="white"/>
        </w:rPr>
        <w:t>"&gt;&lt;/</w:t>
      </w:r>
      <w:r w:rsidRPr="00A25839">
        <w:rPr>
          <w:color w:val="800000"/>
          <w:highlight w:val="white"/>
        </w:rPr>
        <w:t>link</w:t>
      </w:r>
      <w:r w:rsidRPr="00A25839">
        <w:rPr>
          <w:highlight w:val="white"/>
        </w:rPr>
        <w:t>&gt;</w:t>
      </w:r>
    </w:p>
    <w:p w:rsidR="00A25839" w:rsidRPr="00BB0678" w:rsidRDefault="00A25839" w:rsidP="00A25839">
      <w:pPr>
        <w:pStyle w:val="ab"/>
        <w:rPr>
          <w:color w:val="000000"/>
          <w:highlight w:val="white"/>
          <w:lang w:val="ru-RU"/>
        </w:rPr>
      </w:pPr>
      <w:r w:rsidRPr="00BB0678">
        <w:rPr>
          <w:highlight w:val="white"/>
          <w:lang w:val="ru-RU"/>
        </w:rPr>
        <w:t>&lt;/</w:t>
      </w:r>
      <w:r>
        <w:rPr>
          <w:color w:val="800000"/>
          <w:highlight w:val="white"/>
        </w:rPr>
        <w:t>model</w:t>
      </w:r>
      <w:r w:rsidRPr="00BB0678">
        <w:rPr>
          <w:highlight w:val="white"/>
          <w:lang w:val="ru-RU"/>
        </w:rPr>
        <w:t>&gt;</w:t>
      </w:r>
    </w:p>
    <w:p w:rsidR="00A25839" w:rsidRDefault="00A25839" w:rsidP="00A25839"/>
    <w:p w:rsidR="00BB0678" w:rsidRDefault="00BB0678" w:rsidP="00BB0678">
      <w:r>
        <w:t>Построим ПЦМ ДВ и рассчитаем дисперсию</w:t>
      </w:r>
    </w:p>
    <w:p w:rsidR="00BB0678" w:rsidRPr="00154548" w:rsidRDefault="00BB0678" w:rsidP="00BB0678"/>
    <w:tbl>
      <w:tblPr>
        <w:tblStyle w:val="af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390"/>
        <w:gridCol w:w="2196"/>
      </w:tblGrid>
      <w:tr w:rsidR="00BB0678" w:rsidTr="004A2C4C">
        <w:tc>
          <w:tcPr>
            <w:tcW w:w="1390" w:type="dxa"/>
            <w:vAlign w:val="center"/>
          </w:tcPr>
          <w:p w:rsidR="00BB0678" w:rsidRPr="006D5ABE" w:rsidRDefault="00BB0678" w:rsidP="004A2C4C">
            <w:pPr>
              <w:jc w:val="center"/>
              <w:rPr>
                <w:b/>
              </w:rPr>
            </w:pPr>
            <w:r w:rsidRPr="006D5ABE">
              <w:rPr>
                <w:b/>
              </w:rPr>
              <w:t>Параметр</w:t>
            </w:r>
          </w:p>
        </w:tc>
        <w:tc>
          <w:tcPr>
            <w:tcW w:w="2196" w:type="dxa"/>
            <w:vAlign w:val="center"/>
          </w:tcPr>
          <w:p w:rsidR="00BB0678" w:rsidRPr="006D5ABE" w:rsidRDefault="00BB0678" w:rsidP="004A2C4C">
            <w:pPr>
              <w:jc w:val="center"/>
              <w:rPr>
                <w:b/>
              </w:rPr>
            </w:pPr>
            <w:r>
              <w:rPr>
                <w:b/>
              </w:rPr>
              <w:t>Значение</w:t>
            </w:r>
          </w:p>
        </w:tc>
      </w:tr>
      <w:tr w:rsidR="00BB0678" w:rsidTr="004A2C4C">
        <w:tc>
          <w:tcPr>
            <w:tcW w:w="1390" w:type="dxa"/>
            <w:vAlign w:val="center"/>
          </w:tcPr>
          <w:p w:rsidR="00BB0678" w:rsidRDefault="00BB0678" w:rsidP="004A2C4C">
            <w:pPr>
              <w:jc w:val="center"/>
            </w:pPr>
            <w:r>
              <w:rPr>
                <w:lang w:val="en-US"/>
              </w:rPr>
              <w:t>probability</w:t>
            </w:r>
          </w:p>
        </w:tc>
        <w:tc>
          <w:tcPr>
            <w:tcW w:w="2196" w:type="dxa"/>
            <w:vAlign w:val="center"/>
          </w:tcPr>
          <w:p w:rsidR="00BB0678" w:rsidRPr="0046755A" w:rsidRDefault="00BB0678" w:rsidP="00BB0678">
            <w:pPr>
              <w:jc w:val="center"/>
              <w:rPr>
                <w:lang w:val="en-US"/>
              </w:rPr>
            </w:pPr>
            <w:r>
              <w:t>1.00000000000004</w:t>
            </w:r>
          </w:p>
        </w:tc>
      </w:tr>
      <w:tr w:rsidR="00BB0678" w:rsidTr="004A2C4C">
        <w:tc>
          <w:tcPr>
            <w:tcW w:w="1390" w:type="dxa"/>
            <w:vAlign w:val="center"/>
          </w:tcPr>
          <w:p w:rsidR="00BB0678" w:rsidRDefault="00BB0678" w:rsidP="004A2C4C">
            <w:pPr>
              <w:jc w:val="center"/>
            </w:pPr>
            <w:r w:rsidRPr="00AF211C">
              <w:rPr>
                <w:lang w:val="en-US"/>
              </w:rPr>
              <w:t>intensity</w:t>
            </w:r>
          </w:p>
        </w:tc>
        <w:tc>
          <w:tcPr>
            <w:tcW w:w="2196" w:type="dxa"/>
            <w:vAlign w:val="center"/>
          </w:tcPr>
          <w:p w:rsidR="00BB0678" w:rsidRPr="00665B35" w:rsidRDefault="00BB0678" w:rsidP="00BB0678">
            <w:pPr>
              <w:jc w:val="center"/>
            </w:pPr>
            <w:r>
              <w:t>3</w:t>
            </w:r>
            <w:r>
              <w:t>035</w:t>
            </w:r>
            <w:r>
              <w:t>.</w:t>
            </w:r>
            <w:r>
              <w:t>74328951328</w:t>
            </w:r>
          </w:p>
        </w:tc>
      </w:tr>
      <w:tr w:rsidR="00BB0678" w:rsidTr="004A2C4C">
        <w:tc>
          <w:tcPr>
            <w:tcW w:w="1390" w:type="dxa"/>
            <w:vAlign w:val="center"/>
          </w:tcPr>
          <w:p w:rsidR="00BB0678" w:rsidRDefault="00BB0678" w:rsidP="004A2C4C">
            <w:pPr>
              <w:jc w:val="center"/>
            </w:pPr>
            <w:r w:rsidRPr="00AF211C">
              <w:rPr>
                <w:lang w:val="en-US"/>
              </w:rPr>
              <w:t>deviation</w:t>
            </w:r>
          </w:p>
        </w:tc>
        <w:tc>
          <w:tcPr>
            <w:tcW w:w="2196" w:type="dxa"/>
            <w:vAlign w:val="center"/>
          </w:tcPr>
          <w:p w:rsidR="00BB0678" w:rsidRPr="00665B35" w:rsidRDefault="00BB0678" w:rsidP="00BB0678">
            <w:pPr>
              <w:jc w:val="center"/>
            </w:pPr>
            <w:r>
              <w:t>1</w:t>
            </w:r>
            <w:r>
              <w:t>0</w:t>
            </w:r>
            <w:r>
              <w:t>6</w:t>
            </w:r>
            <w:r>
              <w:t>438462</w:t>
            </w:r>
          </w:p>
        </w:tc>
      </w:tr>
    </w:tbl>
    <w:p w:rsidR="00BB0678" w:rsidRDefault="00BB0678" w:rsidP="00BB0678">
      <w:r>
        <w:t>Сравнение производительности последовательного и параллельного вариантов</w:t>
      </w:r>
    </w:p>
    <w:p w:rsidR="00BB0678" w:rsidRDefault="00BB0678" w:rsidP="00BB0678">
      <w:r>
        <w:t>Отношение времени выполнения в параллельном и последовательном режиме</w:t>
      </w:r>
    </w:p>
    <w:p w:rsidR="00BB0678" w:rsidRPr="00B97723" w:rsidRDefault="00BB0678" w:rsidP="00BB0678">
      <w:r>
        <w:t xml:space="preserve">3412 </w:t>
      </w:r>
      <w:r w:rsidRPr="00B97723">
        <w:t xml:space="preserve">/ </w:t>
      </w:r>
      <w:r>
        <w:t>3</w:t>
      </w:r>
      <w:r>
        <w:t xml:space="preserve">035 </w:t>
      </w:r>
      <w:r w:rsidRPr="00B97723">
        <w:t>= 1</w:t>
      </w:r>
      <w:r>
        <w:t>,1242</w:t>
      </w:r>
    </w:p>
    <w:p w:rsidR="00BB0678" w:rsidRDefault="00BB0678" w:rsidP="00BB0678">
      <w:r>
        <w:t xml:space="preserve">Таким образом, выигрыш работы в параллельном режиме </w:t>
      </w:r>
      <w:r w:rsidR="002462FF">
        <w:t>наблюдается, хотя  и не очень заметный</w:t>
      </w:r>
      <w:r>
        <w:t>.</w:t>
      </w:r>
    </w:p>
    <w:p w:rsidR="00A25839" w:rsidRDefault="00A25839" w:rsidP="00A25839"/>
    <w:p w:rsidR="005622DC" w:rsidRDefault="005622DC" w:rsidP="00767596">
      <w:pPr>
        <w:pStyle w:val="2"/>
      </w:pPr>
      <w:r>
        <w:br w:type="page"/>
      </w:r>
    </w:p>
    <w:p w:rsidR="005622DC" w:rsidRDefault="005622DC" w:rsidP="005622DC">
      <w:pPr>
        <w:pStyle w:val="1"/>
      </w:pPr>
      <w:bookmarkStart w:id="7" w:name="_Toc186215706"/>
      <w:r>
        <w:lastRenderedPageBreak/>
        <w:t>Вывод</w:t>
      </w:r>
      <w:bookmarkEnd w:id="7"/>
    </w:p>
    <w:p w:rsidR="00BB0678" w:rsidRDefault="00BB0678" w:rsidP="00BB0678">
      <w:pPr>
        <w:pStyle w:val="ad"/>
      </w:pPr>
    </w:p>
    <w:p w:rsidR="00732EB1" w:rsidRDefault="005622DC" w:rsidP="00BB0678">
      <w:pPr>
        <w:pStyle w:val="ad"/>
      </w:pPr>
      <w:r>
        <w:t>В ходе лабораторной работы при помощи ПС CSA.RB методом эквивалентных преобразований управляющего графа программы с нагруженными вершинами были вычислены мат</w:t>
      </w:r>
      <w:r w:rsidR="00BB0678">
        <w:t xml:space="preserve">ематическое </w:t>
      </w:r>
      <w:r>
        <w:t>ожидание потребления ресурсов программой и дисперсия. Эти результаты близки к результатам, полученным в лабораторной работе 2 при помощи фундаментальной матрицы.</w:t>
      </w:r>
      <w:r w:rsidR="00BB0678">
        <w:t xml:space="preserve"> Был </w:t>
      </w:r>
      <w:r w:rsidR="00732EB1">
        <w:t xml:space="preserve">произведен анализ программы методом ССП. Полученные результаты </w:t>
      </w:r>
      <w:r w:rsidR="00BB0678">
        <w:t>практически одинаковые</w:t>
      </w:r>
      <w:r w:rsidR="00732EB1">
        <w:t xml:space="preserve">. Исследован также возможный параллельный вариант реализации цикла, который дал </w:t>
      </w:r>
      <w:r w:rsidR="002462FF">
        <w:t xml:space="preserve">небольшой </w:t>
      </w:r>
      <w:r w:rsidR="00732EB1">
        <w:t>выигрыш</w:t>
      </w:r>
      <w:r w:rsidR="00BB0678">
        <w:t xml:space="preserve"> по времени</w:t>
      </w:r>
      <w:r w:rsidR="00732EB1">
        <w:t>.</w:t>
      </w:r>
    </w:p>
    <w:p w:rsidR="00732EB1" w:rsidRDefault="00732EB1" w:rsidP="005622DC"/>
    <w:sectPr w:rsidR="00732EB1" w:rsidSect="005622DC">
      <w:footerReference w:type="default" r:id="rId1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37F62" w:rsidRPr="005622DC" w:rsidRDefault="00237F62" w:rsidP="005622DC">
      <w:pPr>
        <w:pStyle w:val="ad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separator/>
      </w:r>
    </w:p>
  </w:endnote>
  <w:endnote w:type="continuationSeparator" w:id="1">
    <w:p w:rsidR="00237F62" w:rsidRPr="005622DC" w:rsidRDefault="00237F62" w:rsidP="005622DC">
      <w:pPr>
        <w:pStyle w:val="ad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180695"/>
      <w:docPartObj>
        <w:docPartGallery w:val="Page Numbers (Bottom of Page)"/>
        <w:docPartUnique/>
      </w:docPartObj>
    </w:sdtPr>
    <w:sdtContent>
      <w:p w:rsidR="005622DC" w:rsidRDefault="00013A51">
        <w:pPr>
          <w:pStyle w:val="af2"/>
          <w:jc w:val="right"/>
        </w:pPr>
        <w:fldSimple w:instr=" PAGE   \* MERGEFORMAT ">
          <w:r w:rsidR="002462FF">
            <w:rPr>
              <w:noProof/>
            </w:rPr>
            <w:t>10</w:t>
          </w:r>
        </w:fldSimple>
      </w:p>
    </w:sdtContent>
  </w:sdt>
  <w:p w:rsidR="005622DC" w:rsidRDefault="005622DC">
    <w:pPr>
      <w:pStyle w:val="af2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37F62" w:rsidRPr="005622DC" w:rsidRDefault="00237F62" w:rsidP="005622DC">
      <w:pPr>
        <w:pStyle w:val="ad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separator/>
      </w:r>
    </w:p>
  </w:footnote>
  <w:footnote w:type="continuationSeparator" w:id="1">
    <w:p w:rsidR="00237F62" w:rsidRPr="005622DC" w:rsidRDefault="00237F62" w:rsidP="005622DC">
      <w:pPr>
        <w:pStyle w:val="ad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FC72AC"/>
    <w:multiLevelType w:val="multilevel"/>
    <w:tmpl w:val="1714C1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2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3094823"/>
    <w:multiLevelType w:val="multilevel"/>
    <w:tmpl w:val="3070A3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3606079"/>
    <w:multiLevelType w:val="multilevel"/>
    <w:tmpl w:val="934091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DD47FA9"/>
    <w:multiLevelType w:val="multilevel"/>
    <w:tmpl w:val="AB067B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7D673A35"/>
    <w:multiLevelType w:val="hybridMultilevel"/>
    <w:tmpl w:val="AA144BD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7FBF0792"/>
    <w:multiLevelType w:val="multilevel"/>
    <w:tmpl w:val="330E15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D91C45"/>
    <w:rsid w:val="00013A51"/>
    <w:rsid w:val="001B7FA3"/>
    <w:rsid w:val="00237F62"/>
    <w:rsid w:val="002462FF"/>
    <w:rsid w:val="002A0A16"/>
    <w:rsid w:val="005622DC"/>
    <w:rsid w:val="00732EB1"/>
    <w:rsid w:val="00767596"/>
    <w:rsid w:val="00A25839"/>
    <w:rsid w:val="00BB0678"/>
    <w:rsid w:val="00BB2EE8"/>
    <w:rsid w:val="00BD25E2"/>
    <w:rsid w:val="00C9057F"/>
    <w:rsid w:val="00D91C45"/>
    <w:rsid w:val="00E80CB7"/>
    <w:rsid w:val="00E80F87"/>
    <w:rsid w:val="00F77C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1C4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91C4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D25E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D91C45"/>
    <w:rPr>
      <w:rFonts w:ascii="Courier New" w:hAnsi="Courier New"/>
      <w:sz w:val="20"/>
      <w:szCs w:val="20"/>
    </w:rPr>
  </w:style>
  <w:style w:type="character" w:customStyle="1" w:styleId="a4">
    <w:name w:val="Текст Знак"/>
    <w:basedOn w:val="a0"/>
    <w:link w:val="a3"/>
    <w:rsid w:val="00D91C45"/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91C4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5">
    <w:name w:val="TOC Heading"/>
    <w:basedOn w:val="1"/>
    <w:next w:val="a"/>
    <w:uiPriority w:val="39"/>
    <w:semiHidden/>
    <w:unhideWhenUsed/>
    <w:qFormat/>
    <w:rsid w:val="00D91C45"/>
    <w:pPr>
      <w:spacing w:line="276" w:lineRule="auto"/>
      <w:outlineLvl w:val="9"/>
    </w:pPr>
    <w:rPr>
      <w:lang w:eastAsia="en-US"/>
    </w:rPr>
  </w:style>
  <w:style w:type="paragraph" w:styleId="a6">
    <w:name w:val="Balloon Text"/>
    <w:basedOn w:val="a"/>
    <w:link w:val="a7"/>
    <w:uiPriority w:val="99"/>
    <w:semiHidden/>
    <w:unhideWhenUsed/>
    <w:rsid w:val="00D91C45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D91C45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Normal (Web)"/>
    <w:basedOn w:val="a"/>
    <w:uiPriority w:val="99"/>
    <w:semiHidden/>
    <w:unhideWhenUsed/>
    <w:rsid w:val="00BD25E2"/>
    <w:pPr>
      <w:spacing w:before="100" w:beforeAutospacing="1" w:after="119"/>
    </w:pPr>
  </w:style>
  <w:style w:type="character" w:customStyle="1" w:styleId="20">
    <w:name w:val="Заголовок 2 Знак"/>
    <w:basedOn w:val="a0"/>
    <w:link w:val="2"/>
    <w:uiPriority w:val="9"/>
    <w:rsid w:val="00BD25E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9">
    <w:name w:val="Subtitle"/>
    <w:basedOn w:val="a"/>
    <w:next w:val="a"/>
    <w:link w:val="aa"/>
    <w:uiPriority w:val="11"/>
    <w:qFormat/>
    <w:rsid w:val="00BD25E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a">
    <w:name w:val="Подзаголовок Знак"/>
    <w:basedOn w:val="a0"/>
    <w:link w:val="a9"/>
    <w:uiPriority w:val="11"/>
    <w:rsid w:val="00BD25E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ru-RU"/>
    </w:rPr>
  </w:style>
  <w:style w:type="paragraph" w:customStyle="1" w:styleId="ab">
    <w:name w:val="КОД"/>
    <w:basedOn w:val="a"/>
    <w:link w:val="ac"/>
    <w:qFormat/>
    <w:rsid w:val="00BD25E2"/>
    <w:pPr>
      <w:spacing w:line="276" w:lineRule="auto"/>
    </w:pPr>
    <w:rPr>
      <w:rFonts w:ascii="Courier New" w:eastAsia="Calibri" w:hAnsi="Courier New" w:cs="Courier New"/>
      <w:sz w:val="16"/>
      <w:szCs w:val="16"/>
      <w:lang w:val="en-US" w:eastAsia="en-US"/>
    </w:rPr>
  </w:style>
  <w:style w:type="character" w:customStyle="1" w:styleId="ac">
    <w:name w:val="КОД Знак"/>
    <w:basedOn w:val="a0"/>
    <w:link w:val="ab"/>
    <w:rsid w:val="00BD25E2"/>
    <w:rPr>
      <w:rFonts w:ascii="Courier New" w:eastAsia="Calibri" w:hAnsi="Courier New" w:cs="Courier New"/>
      <w:sz w:val="16"/>
      <w:szCs w:val="16"/>
      <w:lang w:val="en-US"/>
    </w:rPr>
  </w:style>
  <w:style w:type="paragraph" w:customStyle="1" w:styleId="ad">
    <w:name w:val="ТЕКСТ"/>
    <w:basedOn w:val="a"/>
    <w:link w:val="ae"/>
    <w:qFormat/>
    <w:rsid w:val="00BD25E2"/>
    <w:pPr>
      <w:spacing w:after="200" w:line="276" w:lineRule="auto"/>
      <w:jc w:val="both"/>
    </w:pPr>
    <w:rPr>
      <w:rFonts w:ascii="Calibri" w:eastAsia="Calibri" w:hAnsi="Calibri"/>
      <w:sz w:val="22"/>
      <w:szCs w:val="22"/>
      <w:lang w:eastAsia="en-US"/>
    </w:rPr>
  </w:style>
  <w:style w:type="character" w:customStyle="1" w:styleId="ae">
    <w:name w:val="ТЕКСТ Знак"/>
    <w:basedOn w:val="a0"/>
    <w:link w:val="ad"/>
    <w:rsid w:val="00BD25E2"/>
    <w:rPr>
      <w:rFonts w:ascii="Calibri" w:eastAsia="Calibri" w:hAnsi="Calibri" w:cs="Times New Roman"/>
    </w:rPr>
  </w:style>
  <w:style w:type="table" w:styleId="af">
    <w:name w:val="Table Grid"/>
    <w:basedOn w:val="a1"/>
    <w:rsid w:val="00F77C5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western">
    <w:name w:val="western"/>
    <w:basedOn w:val="a"/>
    <w:rsid w:val="005622DC"/>
    <w:pPr>
      <w:spacing w:before="100" w:beforeAutospacing="1" w:after="119"/>
      <w:jc w:val="both"/>
    </w:pPr>
  </w:style>
  <w:style w:type="paragraph" w:styleId="af0">
    <w:name w:val="header"/>
    <w:basedOn w:val="a"/>
    <w:link w:val="af1"/>
    <w:uiPriority w:val="99"/>
    <w:semiHidden/>
    <w:unhideWhenUsed/>
    <w:rsid w:val="005622DC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semiHidden/>
    <w:rsid w:val="005622D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footer"/>
    <w:basedOn w:val="a"/>
    <w:link w:val="af3"/>
    <w:uiPriority w:val="99"/>
    <w:unhideWhenUsed/>
    <w:rsid w:val="005622DC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5622D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6759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67596"/>
    <w:pPr>
      <w:spacing w:after="100"/>
      <w:ind w:left="240"/>
    </w:pPr>
  </w:style>
  <w:style w:type="character" w:styleId="af4">
    <w:name w:val="Hyperlink"/>
    <w:basedOn w:val="a0"/>
    <w:uiPriority w:val="99"/>
    <w:unhideWhenUsed/>
    <w:rsid w:val="00767596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01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22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79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26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45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58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8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75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92DD26-06F2-4E21-9ECF-A6E4218810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0</Pages>
  <Words>1764</Words>
  <Characters>10061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Дом</Company>
  <LinksUpToDate>false</LinksUpToDate>
  <CharactersWithSpaces>118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</dc:creator>
  <cp:keywords/>
  <dc:description/>
  <cp:lastModifiedBy>Павел</cp:lastModifiedBy>
  <cp:revision>7</cp:revision>
  <dcterms:created xsi:type="dcterms:W3CDTF">2007-12-23T18:16:00Z</dcterms:created>
  <dcterms:modified xsi:type="dcterms:W3CDTF">2007-12-23T22:12:00Z</dcterms:modified>
</cp:coreProperties>
</file>